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78C0" w:rsidRDefault="00037E4E" w:rsidP="00037E4E">
      <w:pPr>
        <w:ind w:firstLineChars="100" w:firstLine="210"/>
      </w:pPr>
      <w:r>
        <w:rPr>
          <w:rFonts w:hint="eastAsia"/>
        </w:rPr>
        <w:t xml:space="preserve">                           Onenet</w:t>
      </w:r>
      <w:r>
        <w:rPr>
          <w:rFonts w:hint="eastAsia"/>
        </w:rPr>
        <w:t>视频接入文档</w:t>
      </w: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1"/>
        <w:gridCol w:w="1275"/>
        <w:gridCol w:w="4962"/>
        <w:gridCol w:w="1004"/>
      </w:tblGrid>
      <w:tr w:rsidR="00E5116C" w:rsidTr="00697441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E5116C" w:rsidRDefault="00E5116C" w:rsidP="00697441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E5116C" w:rsidRDefault="00E5116C" w:rsidP="00697441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 w:rsidR="00E5116C" w:rsidRDefault="00E5116C" w:rsidP="00697441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</w:tcPr>
          <w:p w:rsidR="00E5116C" w:rsidRDefault="00E5116C" w:rsidP="00697441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说明</w:t>
            </w:r>
          </w:p>
        </w:tc>
      </w:tr>
      <w:tr w:rsidR="00E5116C" w:rsidTr="00697441">
        <w:trPr>
          <w:jc w:val="center"/>
        </w:trPr>
        <w:tc>
          <w:tcPr>
            <w:tcW w:w="921" w:type="dxa"/>
            <w:vAlign w:val="center"/>
          </w:tcPr>
          <w:p w:rsidR="00E5116C" w:rsidRDefault="00E5116C" w:rsidP="00697441">
            <w:r>
              <w:rPr>
                <w:rFonts w:hint="eastAsia"/>
              </w:rPr>
              <w:t>V1.0</w:t>
            </w:r>
          </w:p>
        </w:tc>
        <w:tc>
          <w:tcPr>
            <w:tcW w:w="1275" w:type="dxa"/>
            <w:vAlign w:val="center"/>
          </w:tcPr>
          <w:p w:rsidR="00E5116C" w:rsidRDefault="00E5116C" w:rsidP="00697441">
            <w:r>
              <w:t>201</w:t>
            </w:r>
            <w:r>
              <w:rPr>
                <w:rFonts w:hint="eastAsia"/>
              </w:rPr>
              <w:t>6</w:t>
            </w:r>
            <w:r>
              <w:t>/</w:t>
            </w:r>
            <w:r>
              <w:rPr>
                <w:rFonts w:hint="eastAsia"/>
              </w:rPr>
              <w:t>12</w:t>
            </w:r>
            <w:r>
              <w:t>/</w:t>
            </w:r>
            <w:r>
              <w:rPr>
                <w:rFonts w:hint="eastAsia"/>
              </w:rPr>
              <w:t>16</w:t>
            </w:r>
          </w:p>
        </w:tc>
        <w:tc>
          <w:tcPr>
            <w:tcW w:w="4962" w:type="dxa"/>
            <w:vAlign w:val="center"/>
          </w:tcPr>
          <w:p w:rsidR="00E5116C" w:rsidRPr="00D14142" w:rsidRDefault="00E5116C" w:rsidP="00697441">
            <w:r>
              <w:rPr>
                <w:rFonts w:hint="eastAsia"/>
              </w:rPr>
              <w:t>新建</w:t>
            </w:r>
          </w:p>
        </w:tc>
        <w:tc>
          <w:tcPr>
            <w:tcW w:w="1004" w:type="dxa"/>
          </w:tcPr>
          <w:p w:rsidR="00E5116C" w:rsidRDefault="00E5116C" w:rsidP="00697441">
            <w:r>
              <w:t>雷洪</w:t>
            </w:r>
          </w:p>
        </w:tc>
      </w:tr>
    </w:tbl>
    <w:p w:rsidR="00037E4E" w:rsidRDefault="00037E4E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E5116C" w:rsidRDefault="00E5116C" w:rsidP="00037E4E">
      <w:pPr>
        <w:ind w:firstLineChars="100" w:firstLine="210"/>
      </w:pPr>
    </w:p>
    <w:p w:rsidR="00BB4282" w:rsidRDefault="00BB4282" w:rsidP="007153E1"/>
    <w:p w:rsidR="003D1B28" w:rsidRDefault="003D1B28" w:rsidP="007153E1"/>
    <w:p w:rsidR="003D1B28" w:rsidRDefault="003D1B28" w:rsidP="007153E1"/>
    <w:p w:rsidR="003D1B28" w:rsidRDefault="003D1B28" w:rsidP="007153E1"/>
    <w:p w:rsidR="003D1B28" w:rsidRDefault="003D1B28" w:rsidP="007153E1"/>
    <w:p w:rsidR="007153E1" w:rsidRDefault="007153E1" w:rsidP="003F6B20">
      <w:pPr>
        <w:pStyle w:val="a8"/>
        <w:numPr>
          <w:ilvl w:val="0"/>
          <w:numId w:val="6"/>
        </w:numPr>
        <w:ind w:firstLineChars="0"/>
        <w:outlineLvl w:val="0"/>
      </w:pPr>
      <w:r>
        <w:lastRenderedPageBreak/>
        <w:t>视频能力简介</w:t>
      </w:r>
    </w:p>
    <w:p w:rsidR="008C1FAA" w:rsidRDefault="008C1FAA" w:rsidP="008C1FAA">
      <w:pPr>
        <w:pStyle w:val="a8"/>
        <w:ind w:left="420"/>
      </w:pPr>
      <w:r>
        <w:rPr>
          <w:rFonts w:hint="eastAsia"/>
        </w:rPr>
        <w:t>Onenet</w:t>
      </w:r>
      <w:r>
        <w:rPr>
          <w:rFonts w:hint="eastAsia"/>
        </w:rPr>
        <w:t>视频接入结合平台原有数据流的形式，将视频源当做数据流形式处理，即数据流对应于视频源，一个设备可以有多个数据流</w:t>
      </w:r>
      <w:r>
        <w:rPr>
          <w:rFonts w:hint="eastAsia"/>
        </w:rPr>
        <w:t>(</w:t>
      </w:r>
      <w:r>
        <w:rPr>
          <w:rFonts w:hint="eastAsia"/>
        </w:rPr>
        <w:t>即多个视频源</w:t>
      </w:r>
      <w:r>
        <w:rPr>
          <w:rFonts w:hint="eastAsia"/>
        </w:rPr>
        <w:t>)</w:t>
      </w:r>
      <w:r>
        <w:rPr>
          <w:rFonts w:hint="eastAsia"/>
        </w:rPr>
        <w:t>，数据流下的数据点对应于历史视频</w:t>
      </w:r>
      <w:r>
        <w:rPr>
          <w:rFonts w:hint="eastAsia"/>
        </w:rPr>
        <w:t>,</w:t>
      </w:r>
      <w:r>
        <w:rPr>
          <w:rFonts w:hint="eastAsia"/>
        </w:rPr>
        <w:t>同时由于平台暂时不提供视频云储存能力，这里存储的视频数据点实为本地历史视频的索引信息等</w:t>
      </w:r>
      <w:r>
        <w:rPr>
          <w:rFonts w:hint="eastAsia"/>
        </w:rPr>
        <w:t xml:space="preserve">. </w:t>
      </w:r>
    </w:p>
    <w:p w:rsidR="008C1FAA" w:rsidRDefault="008C1FAA" w:rsidP="008C1FAA">
      <w:pPr>
        <w:pStyle w:val="a8"/>
        <w:ind w:left="420" w:firstLineChars="0" w:firstLine="0"/>
      </w:pPr>
    </w:p>
    <w:p w:rsidR="000D3BFD" w:rsidRDefault="000D3BFD" w:rsidP="008C1FAA">
      <w:pPr>
        <w:pStyle w:val="a8"/>
        <w:ind w:left="420" w:firstLineChars="0" w:firstLine="0"/>
      </w:pPr>
      <w:r>
        <w:rPr>
          <w:rFonts w:hint="eastAsia"/>
        </w:rPr>
        <w:t>功能如下：</w:t>
      </w:r>
    </w:p>
    <w:p w:rsidR="007153E1" w:rsidRDefault="007153E1" w:rsidP="007153E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视频直播</w:t>
      </w:r>
      <w:r>
        <w:rPr>
          <w:rFonts w:hint="eastAsia"/>
        </w:rPr>
        <w:t>.</w:t>
      </w:r>
    </w:p>
    <w:p w:rsidR="007153E1" w:rsidRDefault="008C1FAA" w:rsidP="007153E1">
      <w:pPr>
        <w:pStyle w:val="a8"/>
        <w:ind w:left="780" w:firstLineChars="0" w:firstLine="0"/>
      </w:pPr>
      <w:r>
        <w:rPr>
          <w:rFonts w:hint="eastAsia"/>
        </w:rPr>
        <w:t>可以对接入</w:t>
      </w:r>
      <w:r w:rsidR="007153E1">
        <w:rPr>
          <w:rFonts w:hint="eastAsia"/>
        </w:rPr>
        <w:t>设备</w:t>
      </w:r>
      <w:r>
        <w:rPr>
          <w:rFonts w:hint="eastAsia"/>
        </w:rPr>
        <w:t>的视频</w:t>
      </w:r>
      <w:r w:rsidR="00EB6BAA">
        <w:rPr>
          <w:rFonts w:hint="eastAsia"/>
        </w:rPr>
        <w:t>源</w:t>
      </w:r>
      <w:r w:rsidR="007153E1">
        <w:rPr>
          <w:rFonts w:hint="eastAsia"/>
        </w:rPr>
        <w:t>进行视频直播</w:t>
      </w:r>
      <w:r w:rsidR="007153E1">
        <w:rPr>
          <w:rFonts w:hint="eastAsia"/>
        </w:rPr>
        <w:t>.</w:t>
      </w:r>
    </w:p>
    <w:p w:rsidR="00B01A2C" w:rsidRDefault="00B01A2C" w:rsidP="007153E1">
      <w:pPr>
        <w:pStyle w:val="a8"/>
        <w:ind w:left="780" w:firstLineChars="0" w:firstLine="0"/>
      </w:pPr>
    </w:p>
    <w:p w:rsidR="007153E1" w:rsidRDefault="007153E1" w:rsidP="007153E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远程控制</w:t>
      </w:r>
      <w:r>
        <w:rPr>
          <w:rFonts w:hint="eastAsia"/>
        </w:rPr>
        <w:t>.</w:t>
      </w:r>
    </w:p>
    <w:p w:rsidR="007153E1" w:rsidRDefault="007153E1" w:rsidP="007153E1">
      <w:pPr>
        <w:pStyle w:val="a8"/>
        <w:ind w:left="780" w:firstLineChars="0" w:firstLine="0"/>
      </w:pPr>
      <w:r>
        <w:rPr>
          <w:rFonts w:hint="eastAsia"/>
        </w:rPr>
        <w:t>对直播视频提供远程控制</w:t>
      </w:r>
      <w:r>
        <w:rPr>
          <w:rFonts w:hint="eastAsia"/>
        </w:rPr>
        <w:t>(</w:t>
      </w:r>
      <w:r w:rsidR="00EB6BAA">
        <w:rPr>
          <w:rFonts w:hint="eastAsia"/>
        </w:rPr>
        <w:t>这里只下发控制指令</w:t>
      </w:r>
      <w:r w:rsidR="00EB6BAA">
        <w:rPr>
          <w:rFonts w:hint="eastAsia"/>
        </w:rPr>
        <w:t>,</w:t>
      </w:r>
      <w:r>
        <w:rPr>
          <w:rFonts w:hint="eastAsia"/>
        </w:rPr>
        <w:t>需要自行实现控制回调</w:t>
      </w:r>
      <w:r>
        <w:rPr>
          <w:rFonts w:hint="eastAsia"/>
        </w:rPr>
        <w:t>)</w:t>
      </w:r>
      <w:r w:rsidR="00EB6BAA">
        <w:rPr>
          <w:rFonts w:hint="eastAsia"/>
        </w:rPr>
        <w:t>.</w:t>
      </w:r>
    </w:p>
    <w:p w:rsidR="00B01A2C" w:rsidRPr="00EB6BAA" w:rsidRDefault="00B01A2C" w:rsidP="007153E1">
      <w:pPr>
        <w:pStyle w:val="a8"/>
        <w:ind w:left="780" w:firstLineChars="0" w:firstLine="0"/>
      </w:pPr>
    </w:p>
    <w:p w:rsidR="007153E1" w:rsidRDefault="007153E1" w:rsidP="007153E1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远程视频回放</w:t>
      </w:r>
      <w:r>
        <w:rPr>
          <w:rFonts w:hint="eastAsia"/>
        </w:rPr>
        <w:t>.</w:t>
      </w:r>
    </w:p>
    <w:p w:rsidR="007153E1" w:rsidRDefault="007153E1" w:rsidP="007153E1">
      <w:pPr>
        <w:pStyle w:val="a8"/>
        <w:ind w:left="780" w:firstLineChars="0" w:firstLine="0"/>
      </w:pPr>
      <w:r>
        <w:rPr>
          <w:rFonts w:hint="eastAsia"/>
        </w:rPr>
        <w:t>可以对</w:t>
      </w:r>
      <w:r w:rsidR="007E0E2B">
        <w:rPr>
          <w:rFonts w:hint="eastAsia"/>
        </w:rPr>
        <w:t>设备</w:t>
      </w:r>
      <w:r>
        <w:rPr>
          <w:rFonts w:hint="eastAsia"/>
        </w:rPr>
        <w:t>本地存储视频进行远程回放</w:t>
      </w:r>
      <w:r>
        <w:rPr>
          <w:rFonts w:hint="eastAsia"/>
        </w:rPr>
        <w:t>.</w:t>
      </w:r>
    </w:p>
    <w:p w:rsidR="007153E1" w:rsidRDefault="007153E1" w:rsidP="007153E1"/>
    <w:p w:rsidR="007153E1" w:rsidRDefault="006F0FA4" w:rsidP="003F6B20">
      <w:pPr>
        <w:pStyle w:val="a8"/>
        <w:numPr>
          <w:ilvl w:val="0"/>
          <w:numId w:val="6"/>
        </w:numPr>
        <w:ind w:firstLineChars="0"/>
        <w:outlineLvl w:val="0"/>
      </w:pPr>
      <w:r>
        <w:rPr>
          <w:rFonts w:hint="eastAsia"/>
        </w:rPr>
        <w:t>服务模型</w:t>
      </w:r>
    </w:p>
    <w:p w:rsidR="006F0FA4" w:rsidRDefault="006F0FA4" w:rsidP="006F0FA4">
      <w:pPr>
        <w:pStyle w:val="a8"/>
        <w:ind w:left="420" w:firstLineChars="0" w:firstLine="0"/>
      </w:pPr>
    </w:p>
    <w:p w:rsidR="006F0FA4" w:rsidRDefault="00D95459" w:rsidP="00D95459">
      <w:pPr>
        <w:pStyle w:val="a8"/>
        <w:ind w:left="420" w:firstLineChars="0" w:firstLine="0"/>
      </w:pPr>
      <w:r>
        <w:object w:dxaOrig="6940" w:dyaOrig="4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65pt;height:205.35pt" o:ole="">
            <v:imagedata r:id="rId9" o:title=""/>
          </v:shape>
          <o:OLEObject Type="Embed" ProgID="Visio.Drawing.11" ShapeID="_x0000_i1025" DrawAspect="Content" ObjectID="_1543911979" r:id="rId10"/>
        </w:object>
      </w:r>
    </w:p>
    <w:p w:rsidR="00D95459" w:rsidRDefault="00D95459" w:rsidP="00D95459">
      <w:pPr>
        <w:pStyle w:val="a8"/>
        <w:ind w:left="420" w:firstLineChars="0" w:firstLine="0"/>
      </w:pPr>
    </w:p>
    <w:p w:rsidR="006F0FA4" w:rsidRDefault="006F0FA4" w:rsidP="006F0FA4">
      <w:pPr>
        <w:pStyle w:val="a8"/>
        <w:ind w:left="420" w:firstLineChars="0" w:firstLine="0"/>
      </w:pPr>
    </w:p>
    <w:p w:rsidR="006F0FA4" w:rsidRDefault="00D95459" w:rsidP="00DC357E">
      <w:pPr>
        <w:pStyle w:val="a8"/>
        <w:numPr>
          <w:ilvl w:val="0"/>
          <w:numId w:val="6"/>
        </w:numPr>
        <w:ind w:firstLineChars="0"/>
        <w:outlineLvl w:val="0"/>
      </w:pPr>
      <w:r>
        <w:rPr>
          <w:rFonts w:hint="eastAsia"/>
        </w:rPr>
        <w:t>视频资源模型</w:t>
      </w:r>
    </w:p>
    <w:p w:rsidR="006F0FA4" w:rsidRDefault="00037E4E" w:rsidP="009329CF">
      <w:pPr>
        <w:pStyle w:val="a8"/>
        <w:ind w:left="420" w:firstLineChars="0" w:firstLine="0"/>
      </w:pPr>
      <w:r>
        <w:object w:dxaOrig="14080" w:dyaOrig="5052">
          <v:shape id="_x0000_i1026" type="#_x0000_t75" style="width:522.8pt;height:188.45pt" o:ole="">
            <v:imagedata r:id="rId11" o:title=""/>
          </v:shape>
          <o:OLEObject Type="Embed" ProgID="Visio.Drawing.11" ShapeID="_x0000_i1026" DrawAspect="Content" ObjectID="_1543911980" r:id="rId12"/>
        </w:object>
      </w:r>
    </w:p>
    <w:p w:rsidR="003D1B28" w:rsidRDefault="003D1B28" w:rsidP="009329CF">
      <w:pPr>
        <w:pStyle w:val="a8"/>
        <w:ind w:left="420" w:firstLineChars="0" w:firstLine="0"/>
        <w:rPr>
          <w:rFonts w:hint="eastAsia"/>
        </w:rPr>
      </w:pPr>
    </w:p>
    <w:p w:rsidR="00DC357E" w:rsidRDefault="00DC357E" w:rsidP="00DC357E">
      <w:pPr>
        <w:pStyle w:val="a8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视频数据流名称规则</w:t>
      </w:r>
    </w:p>
    <w:p w:rsidR="00DC357E" w:rsidRDefault="00DC357E" w:rsidP="00DC357E">
      <w:pPr>
        <w:pStyle w:val="10"/>
        <w:ind w:left="780" w:firstLineChars="0" w:firstLine="0"/>
      </w:pPr>
      <w:r>
        <w:rPr>
          <w:rFonts w:hint="eastAsia"/>
        </w:rPr>
        <w:t>格式：</w:t>
      </w:r>
      <w:r>
        <w:rPr>
          <w:rFonts w:hint="eastAsia"/>
        </w:rPr>
        <w:t>ont_video _channelnum_</w:t>
      </w:r>
      <w:r w:rsidRPr="005F3A49">
        <w:rPr>
          <w:rFonts w:hint="eastAsia"/>
        </w:rPr>
        <w:t xml:space="preserve"> </w:t>
      </w:r>
      <w:r>
        <w:rPr>
          <w:rFonts w:hint="eastAsia"/>
        </w:rPr>
        <w:t>xxx</w:t>
      </w:r>
    </w:p>
    <w:p w:rsidR="00DC357E" w:rsidRDefault="00DC357E" w:rsidP="00DC357E">
      <w:pPr>
        <w:pStyle w:val="10"/>
        <w:ind w:left="780" w:firstLineChars="0" w:firstLine="0"/>
      </w:pPr>
      <w:r>
        <w:rPr>
          <w:rFonts w:hint="eastAsia"/>
        </w:rPr>
        <w:t xml:space="preserve">      ont_video_</w:t>
      </w:r>
      <w:r>
        <w:rPr>
          <w:rFonts w:hint="eastAsia"/>
        </w:rPr>
        <w:t>：前缀必须是</w:t>
      </w:r>
      <w:r>
        <w:rPr>
          <w:rFonts w:hint="eastAsia"/>
        </w:rPr>
        <w:t>ont_video_,</w:t>
      </w:r>
      <w:r>
        <w:rPr>
          <w:rFonts w:hint="eastAsia"/>
        </w:rPr>
        <w:t>以便于识别该数据流对应的是视频设备</w:t>
      </w:r>
      <w:r>
        <w:rPr>
          <w:rFonts w:hint="eastAsia"/>
        </w:rPr>
        <w:t>.</w:t>
      </w:r>
    </w:p>
    <w:p w:rsidR="00DC357E" w:rsidRDefault="00DC357E" w:rsidP="00DC357E">
      <w:pPr>
        <w:pStyle w:val="10"/>
        <w:ind w:left="420" w:firstLineChars="0" w:firstLine="0"/>
      </w:pPr>
      <w:r>
        <w:rPr>
          <w:rFonts w:hint="eastAsia"/>
        </w:rPr>
        <w:t xml:space="preserve">          xxx: </w:t>
      </w:r>
      <w:r>
        <w:rPr>
          <w:rFonts w:hint="eastAsia"/>
        </w:rPr>
        <w:t>自定义部分不能为特殊字符</w:t>
      </w:r>
      <w:r>
        <w:rPr>
          <w:rFonts w:hint="eastAsia"/>
        </w:rPr>
        <w:t>.</w:t>
      </w:r>
    </w:p>
    <w:p w:rsidR="00DC357E" w:rsidRDefault="00DC357E" w:rsidP="00DC357E">
      <w:pPr>
        <w:pStyle w:val="10"/>
        <w:ind w:left="780" w:firstLineChars="0" w:firstLine="0"/>
        <w:rPr>
          <w:rFonts w:hint="eastAsia"/>
        </w:rPr>
      </w:pPr>
      <w:r>
        <w:rPr>
          <w:rFonts w:hint="eastAsia"/>
        </w:rPr>
        <w:t xml:space="preserve">      channelnum</w:t>
      </w:r>
      <w:r>
        <w:rPr>
          <w:rFonts w:hint="eastAsia"/>
        </w:rPr>
        <w:t>：对应视频设备的视频信道号</w:t>
      </w:r>
      <w:r>
        <w:rPr>
          <w:rFonts w:hint="eastAsia"/>
        </w:rPr>
        <w:t>(</w:t>
      </w:r>
      <w:r>
        <w:rPr>
          <w:rFonts w:hint="eastAsia"/>
        </w:rPr>
        <w:t>一个设备可能挂接多个摄像头</w:t>
      </w:r>
      <w:r>
        <w:rPr>
          <w:rFonts w:hint="eastAsia"/>
        </w:rPr>
        <w:t>),</w:t>
      </w:r>
      <w:r>
        <w:rPr>
          <w:rFonts w:hint="eastAsia"/>
        </w:rPr>
        <w:t>数字标识</w:t>
      </w:r>
      <w:r>
        <w:rPr>
          <w:rFonts w:hint="eastAsia"/>
        </w:rPr>
        <w:t>.</w:t>
      </w:r>
    </w:p>
    <w:p w:rsidR="00DC357E" w:rsidRDefault="00DC357E" w:rsidP="00DC357E">
      <w:pPr>
        <w:pStyle w:val="10"/>
        <w:ind w:left="780" w:firstLineChars="0" w:firstLine="0"/>
        <w:rPr>
          <w:rFonts w:hint="eastAsia"/>
        </w:rPr>
      </w:pPr>
    </w:p>
    <w:p w:rsidR="00DC357E" w:rsidRDefault="00DC357E" w:rsidP="00DC357E">
      <w:pPr>
        <w:pStyle w:val="10"/>
        <w:ind w:left="780" w:firstLineChars="0" w:firstLine="0"/>
      </w:pPr>
    </w:p>
    <w:p w:rsidR="00DC357E" w:rsidRPr="00DC357E" w:rsidRDefault="00DC357E" w:rsidP="00DC357E">
      <w:pPr>
        <w:pStyle w:val="a8"/>
        <w:ind w:left="780" w:firstLineChars="0" w:firstLine="0"/>
        <w:rPr>
          <w:rFonts w:hint="eastAsia"/>
        </w:rPr>
      </w:pPr>
    </w:p>
    <w:p w:rsidR="00DC357E" w:rsidRDefault="00DC357E" w:rsidP="00DC357E">
      <w:pPr>
        <w:pStyle w:val="a8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历史视频数据点定义</w:t>
      </w:r>
    </w:p>
    <w:p w:rsidR="00DC357E" w:rsidRDefault="00DC357E" w:rsidP="00DC357E">
      <w:pPr>
        <w:pStyle w:val="10"/>
        <w:ind w:left="780" w:firstLineChars="0" w:firstLine="0"/>
      </w:pPr>
      <w:r>
        <w:t>{</w:t>
      </w:r>
    </w:p>
    <w:p w:rsidR="00DC357E" w:rsidRDefault="00DC357E" w:rsidP="00DC357E">
      <w:pPr>
        <w:pStyle w:val="10"/>
        <w:ind w:left="780" w:firstLineChars="0" w:firstLine="0"/>
      </w:pPr>
      <w:r>
        <w:rPr>
          <w:rFonts w:hint="eastAsia"/>
        </w:rPr>
        <w:t xml:space="preserve">         </w:t>
      </w:r>
      <w:r>
        <w:t>"</w:t>
      </w:r>
      <w:r>
        <w:rPr>
          <w:rFonts w:hint="eastAsia"/>
        </w:rPr>
        <w:t>dst</w:t>
      </w:r>
      <w:r>
        <w:t>" : "</w:t>
      </w:r>
      <w:r>
        <w:rPr>
          <w:rFonts w:hint="eastAsia"/>
        </w:rPr>
        <w:t>video</w:t>
      </w:r>
      <w:r>
        <w:t>",</w:t>
      </w:r>
    </w:p>
    <w:p w:rsidR="00DC357E" w:rsidRDefault="00DC357E" w:rsidP="00DC357E">
      <w:pPr>
        <w:pStyle w:val="10"/>
        <w:ind w:left="780" w:firstLineChars="0" w:firstLine="0"/>
      </w:pPr>
      <w:r>
        <w:t xml:space="preserve">        </w:t>
      </w:r>
      <w:r>
        <w:rPr>
          <w:rFonts w:hint="eastAsia"/>
        </w:rPr>
        <w:t xml:space="preserve"> </w:t>
      </w:r>
      <w:r>
        <w:t>"beginTime" : "2016-10-19 16:30:30",</w:t>
      </w:r>
      <w:r>
        <w:rPr>
          <w:rFonts w:hint="eastAsia"/>
        </w:rPr>
        <w:t xml:space="preserve">     //</w:t>
      </w:r>
      <w:r>
        <w:rPr>
          <w:rFonts w:hint="eastAsia"/>
        </w:rPr>
        <w:t>历史视频文件开始时间</w:t>
      </w:r>
    </w:p>
    <w:p w:rsidR="00DC357E" w:rsidRDefault="00DC357E" w:rsidP="00DC357E">
      <w:pPr>
        <w:pStyle w:val="10"/>
        <w:ind w:left="780" w:firstLineChars="0" w:firstLine="0"/>
      </w:pPr>
      <w:r>
        <w:t xml:space="preserve">       </w:t>
      </w:r>
      <w:r>
        <w:rPr>
          <w:rFonts w:hint="eastAsia"/>
        </w:rPr>
        <w:t xml:space="preserve"> </w:t>
      </w:r>
      <w:r>
        <w:t xml:space="preserve"> "</w:t>
      </w:r>
      <w:r>
        <w:rPr>
          <w:rFonts w:hint="eastAsia"/>
        </w:rPr>
        <w:t>e</w:t>
      </w:r>
      <w:r>
        <w:t xml:space="preserve">ndTime" : </w:t>
      </w:r>
      <w:r>
        <w:rPr>
          <w:rFonts w:hint="eastAsia"/>
        </w:rPr>
        <w:t xml:space="preserve"> </w:t>
      </w:r>
      <w:r>
        <w:t>"2016-10-20 16:30:30",</w:t>
      </w:r>
      <w:r>
        <w:rPr>
          <w:rFonts w:hint="eastAsia"/>
        </w:rPr>
        <w:t xml:space="preserve">      //</w:t>
      </w:r>
      <w:r>
        <w:rPr>
          <w:rFonts w:hint="eastAsia"/>
        </w:rPr>
        <w:t>历史视频文件结束时间</w:t>
      </w:r>
    </w:p>
    <w:p w:rsidR="00DC357E" w:rsidRDefault="00DC357E" w:rsidP="00DC357E">
      <w:pPr>
        <w:pStyle w:val="10"/>
        <w:ind w:left="780" w:firstLineChars="0" w:firstLine="0"/>
      </w:pPr>
      <w:r>
        <w:t xml:space="preserve">      </w:t>
      </w:r>
      <w:r>
        <w:rPr>
          <w:rFonts w:hint="eastAsia"/>
        </w:rPr>
        <w:t xml:space="preserve"> </w:t>
      </w:r>
      <w:r>
        <w:t xml:space="preserve">  "</w:t>
      </w:r>
      <w:r>
        <w:rPr>
          <w:rFonts w:hint="eastAsia"/>
        </w:rPr>
        <w:t>vi</w:t>
      </w:r>
      <w:r>
        <w:t>d</w:t>
      </w:r>
      <w:r>
        <w:rPr>
          <w:rFonts w:hint="eastAsia"/>
        </w:rPr>
        <w:t>e</w:t>
      </w:r>
      <w:r>
        <w:t>oDesc" : "video2"</w:t>
      </w:r>
      <w:r>
        <w:rPr>
          <w:rFonts w:hint="eastAsia"/>
        </w:rPr>
        <w:t xml:space="preserve">                 //</w:t>
      </w:r>
      <w:r>
        <w:rPr>
          <w:rFonts w:hint="eastAsia"/>
        </w:rPr>
        <w:t>视频文件名称或描述</w:t>
      </w:r>
    </w:p>
    <w:p w:rsidR="00DC357E" w:rsidRDefault="00DC357E" w:rsidP="00DC357E">
      <w:pPr>
        <w:pStyle w:val="10"/>
        <w:ind w:left="780" w:firstLineChars="0" w:firstLine="0"/>
      </w:pPr>
      <w:r>
        <w:t>}</w:t>
      </w:r>
    </w:p>
    <w:p w:rsidR="00DC357E" w:rsidRDefault="00DC357E" w:rsidP="00DC357E">
      <w:pPr>
        <w:pStyle w:val="a8"/>
        <w:ind w:left="780" w:firstLineChars="0" w:firstLine="0"/>
        <w:rPr>
          <w:rFonts w:hint="eastAsia"/>
        </w:rPr>
      </w:pPr>
    </w:p>
    <w:p w:rsidR="00DC357E" w:rsidRDefault="00DC357E" w:rsidP="004D020E"/>
    <w:p w:rsidR="006F0FA4" w:rsidRDefault="006F0FA4" w:rsidP="003F6B20">
      <w:pPr>
        <w:pStyle w:val="a8"/>
        <w:numPr>
          <w:ilvl w:val="0"/>
          <w:numId w:val="6"/>
        </w:numPr>
        <w:ind w:firstLineChars="0"/>
        <w:outlineLvl w:val="0"/>
      </w:pPr>
      <w:r>
        <w:t>接入流程</w:t>
      </w:r>
    </w:p>
    <w:p w:rsidR="00AD78C0" w:rsidRDefault="007153E1" w:rsidP="00EB6BAA">
      <w:pPr>
        <w:pStyle w:val="a8"/>
        <w:ind w:left="420" w:firstLineChars="0" w:firstLine="0"/>
      </w:pPr>
      <w:r>
        <w:object w:dxaOrig="13196" w:dyaOrig="5939">
          <v:shape id="_x0000_i1027" type="#_x0000_t75" style="width:523.4pt;height:235.4pt" o:ole="">
            <v:imagedata r:id="rId13" o:title=""/>
          </v:shape>
          <o:OLEObject Type="Embed" ProgID="Visio.Drawing.11" ShapeID="_x0000_i1027" DrawAspect="Content" ObjectID="_1543911981" r:id="rId14"/>
        </w:object>
      </w:r>
    </w:p>
    <w:p w:rsidR="000D3BFD" w:rsidRDefault="000D3BFD" w:rsidP="00EB6BAA">
      <w:pPr>
        <w:pStyle w:val="a8"/>
        <w:ind w:left="420" w:firstLineChars="0" w:firstLine="0"/>
      </w:pPr>
    </w:p>
    <w:p w:rsidR="00BB4282" w:rsidRPr="007153E1" w:rsidRDefault="00BB4282" w:rsidP="00EB6BAA">
      <w:pPr>
        <w:pStyle w:val="a8"/>
        <w:ind w:left="420" w:firstLineChars="0" w:firstLine="0"/>
      </w:pPr>
    </w:p>
    <w:p w:rsidR="007153E1" w:rsidRDefault="007153E1" w:rsidP="003F6B20">
      <w:pPr>
        <w:pStyle w:val="a8"/>
        <w:numPr>
          <w:ilvl w:val="0"/>
          <w:numId w:val="8"/>
        </w:numPr>
        <w:ind w:firstLineChars="0"/>
        <w:outlineLvl w:val="1"/>
      </w:pPr>
      <w:r>
        <w:rPr>
          <w:rFonts w:hint="eastAsia"/>
        </w:rPr>
        <w:t>产品注册</w:t>
      </w:r>
      <w:r>
        <w:rPr>
          <w:rFonts w:hint="eastAsia"/>
        </w:rPr>
        <w:t>.</w:t>
      </w:r>
    </w:p>
    <w:p w:rsidR="00AD78C0" w:rsidRPr="00A73896" w:rsidRDefault="008A3F3D" w:rsidP="008A3F3D">
      <w:pPr>
        <w:pStyle w:val="3"/>
        <w:rPr>
          <w:b w:val="0"/>
          <w:sz w:val="21"/>
          <w:szCs w:val="21"/>
        </w:rPr>
      </w:pPr>
      <w:r w:rsidRPr="00A73896">
        <w:rPr>
          <w:rFonts w:hint="eastAsia"/>
          <w:b w:val="0"/>
          <w:bCs w:val="0"/>
          <w:sz w:val="21"/>
          <w:szCs w:val="21"/>
        </w:rPr>
        <w:t>1.1</w:t>
      </w:r>
      <w:r w:rsidR="00AD78C0" w:rsidRPr="00A73896">
        <w:rPr>
          <w:rFonts w:hint="eastAsia"/>
          <w:b w:val="0"/>
          <w:sz w:val="21"/>
          <w:szCs w:val="21"/>
        </w:rPr>
        <w:t xml:space="preserve"> </w:t>
      </w:r>
      <w:r w:rsidR="00AD78C0" w:rsidRPr="00A73896">
        <w:rPr>
          <w:rFonts w:hint="eastAsia"/>
          <w:b w:val="0"/>
          <w:sz w:val="21"/>
          <w:szCs w:val="21"/>
        </w:rPr>
        <w:t>创建产品</w:t>
      </w:r>
    </w:p>
    <w:p w:rsidR="00AD78C0" w:rsidRPr="00AD78C0" w:rsidRDefault="00AD78C0" w:rsidP="00AD78C0">
      <w:pPr>
        <w:ind w:firstLineChars="100" w:firstLine="210"/>
      </w:pPr>
      <w:r w:rsidRPr="00AD78C0">
        <w:rPr>
          <w:rFonts w:hint="eastAsia"/>
        </w:rPr>
        <w:t>首先您需要在平台创建一个</w:t>
      </w:r>
      <w:r w:rsidRPr="00AD78C0">
        <w:rPr>
          <w:rFonts w:hint="eastAsia"/>
          <w:b/>
          <w:bCs/>
        </w:rPr>
        <w:t>接入协议为</w:t>
      </w:r>
      <w:r w:rsidRPr="00AD78C0">
        <w:rPr>
          <w:rFonts w:hint="eastAsia"/>
          <w:b/>
          <w:bCs/>
        </w:rPr>
        <w:t>MQTT</w:t>
      </w:r>
      <w:r w:rsidR="000D3BFD">
        <w:rPr>
          <w:rFonts w:hint="eastAsia"/>
          <w:b/>
          <w:bCs/>
        </w:rPr>
        <w:t>(</w:t>
      </w:r>
      <w:r w:rsidR="000D3BFD">
        <w:rPr>
          <w:rFonts w:hint="eastAsia"/>
          <w:b/>
          <w:bCs/>
        </w:rPr>
        <w:t>或</w:t>
      </w:r>
      <w:r w:rsidR="000D3BFD">
        <w:rPr>
          <w:rFonts w:hint="eastAsia"/>
          <w:b/>
          <w:bCs/>
        </w:rPr>
        <w:t>edp)</w:t>
      </w:r>
      <w:r w:rsidRPr="00AD78C0">
        <w:rPr>
          <w:rFonts w:hint="eastAsia"/>
        </w:rPr>
        <w:t>的产品，查看</w:t>
      </w:r>
      <w:hyperlink r:id="rId15" w:anchor="66" w:tgtFrame="_blank" w:history="1">
        <w:r w:rsidRPr="00AD78C0">
          <w:rPr>
            <w:rFonts w:hint="eastAsia"/>
          </w:rPr>
          <w:t>产品创建步骤</w:t>
        </w:r>
      </w:hyperlink>
    </w:p>
    <w:p w:rsidR="00AD78C0" w:rsidRPr="00AD78C0" w:rsidRDefault="00AD78C0" w:rsidP="00AD78C0">
      <w:pPr>
        <w:ind w:firstLineChars="100" w:firstLine="210"/>
      </w:pPr>
      <w:r w:rsidRPr="00AD78C0">
        <w:rPr>
          <w:rFonts w:hint="eastAsia"/>
        </w:rPr>
        <w:t>如果您还没有</w:t>
      </w:r>
      <w:r w:rsidRPr="00AD78C0">
        <w:rPr>
          <w:rFonts w:hint="eastAsia"/>
        </w:rPr>
        <w:t>OneNET</w:t>
      </w:r>
      <w:r w:rsidRPr="00AD78C0">
        <w:rPr>
          <w:rFonts w:hint="eastAsia"/>
        </w:rPr>
        <w:t>账号，可以</w:t>
      </w:r>
      <w:hyperlink r:id="rId16" w:tgtFrame="_blank" w:history="1">
        <w:r w:rsidRPr="00AD78C0">
          <w:rPr>
            <w:rFonts w:hint="eastAsia"/>
          </w:rPr>
          <w:t>点击这里注册</w:t>
        </w:r>
      </w:hyperlink>
    </w:p>
    <w:p w:rsidR="00AD78C0" w:rsidRPr="00AD78C0" w:rsidRDefault="00AD78C0" w:rsidP="00AD78C0">
      <w:pPr>
        <w:ind w:firstLineChars="100" w:firstLine="210"/>
      </w:pPr>
      <w:r w:rsidRPr="00AD78C0">
        <w:rPr>
          <w:rFonts w:hint="eastAsia"/>
        </w:rPr>
        <w:t>如果您已经注册，可以</w:t>
      </w:r>
      <w:hyperlink r:id="rId17" w:tgtFrame="_blank" w:history="1">
        <w:r w:rsidRPr="00AD78C0">
          <w:rPr>
            <w:rFonts w:hint="eastAsia"/>
          </w:rPr>
          <w:t>点击这里登录</w:t>
        </w:r>
      </w:hyperlink>
    </w:p>
    <w:p w:rsidR="00AD78C0" w:rsidRPr="00AD78C0" w:rsidRDefault="00AD78C0" w:rsidP="00AD78C0">
      <w:pPr>
        <w:ind w:firstLineChars="100" w:firstLine="210"/>
      </w:pPr>
      <w:r w:rsidRPr="00AD78C0">
        <w:rPr>
          <w:rFonts w:hint="eastAsia"/>
        </w:rPr>
        <w:t>创建产品后，记录该产品的</w:t>
      </w:r>
      <w:r w:rsidRPr="00AD78C0">
        <w:rPr>
          <w:rFonts w:hint="eastAsia"/>
          <w:b/>
          <w:bCs/>
        </w:rPr>
        <w:t>产品</w:t>
      </w:r>
      <w:r w:rsidRPr="00AD78C0">
        <w:rPr>
          <w:rFonts w:hint="eastAsia"/>
          <w:b/>
          <w:bCs/>
        </w:rPr>
        <w:t>ID</w:t>
      </w:r>
    </w:p>
    <w:p w:rsidR="00AD78C0" w:rsidRPr="00AD78C0" w:rsidRDefault="00AD78C0" w:rsidP="00AD78C0">
      <w:pPr>
        <w:pStyle w:val="a8"/>
        <w:ind w:left="780" w:firstLineChars="0" w:firstLine="0"/>
      </w:pPr>
    </w:p>
    <w:p w:rsidR="00AD78C0" w:rsidRPr="00A73896" w:rsidRDefault="008A3F3D" w:rsidP="008A3F3D">
      <w:pPr>
        <w:pStyle w:val="3"/>
        <w:rPr>
          <w:b w:val="0"/>
          <w:sz w:val="21"/>
          <w:szCs w:val="21"/>
        </w:rPr>
      </w:pPr>
      <w:r w:rsidRPr="00A73896">
        <w:rPr>
          <w:rFonts w:hint="eastAsia"/>
          <w:b w:val="0"/>
          <w:bCs w:val="0"/>
          <w:sz w:val="21"/>
          <w:szCs w:val="21"/>
        </w:rPr>
        <w:lastRenderedPageBreak/>
        <w:t>1.2</w:t>
      </w:r>
      <w:r w:rsidR="00AD78C0" w:rsidRPr="00A73896">
        <w:rPr>
          <w:rFonts w:hint="eastAsia"/>
          <w:b w:val="0"/>
          <w:sz w:val="21"/>
          <w:szCs w:val="21"/>
        </w:rPr>
        <w:t xml:space="preserve"> </w:t>
      </w:r>
      <w:r w:rsidR="00AD78C0" w:rsidRPr="00A73896">
        <w:rPr>
          <w:rFonts w:hint="eastAsia"/>
          <w:b w:val="0"/>
          <w:sz w:val="21"/>
          <w:szCs w:val="21"/>
        </w:rPr>
        <w:t>创建设备</w:t>
      </w:r>
    </w:p>
    <w:p w:rsidR="00AD78C0" w:rsidRPr="00AD78C0" w:rsidRDefault="00AD78C0" w:rsidP="00AD78C0">
      <w:pPr>
        <w:ind w:firstLineChars="100" w:firstLine="210"/>
      </w:pPr>
      <w:r w:rsidRPr="00AD78C0">
        <w:rPr>
          <w:rFonts w:hint="eastAsia"/>
        </w:rPr>
        <w:t>页面点击</w:t>
      </w:r>
      <w:r w:rsidRPr="00AD78C0">
        <w:rPr>
          <w:rFonts w:hint="eastAsia"/>
          <w:b/>
          <w:bCs/>
        </w:rPr>
        <w:t>添加设备</w:t>
      </w:r>
      <w:r w:rsidRPr="00AD78C0">
        <w:rPr>
          <w:rFonts w:hint="eastAsia"/>
        </w:rPr>
        <w:t>，输入</w:t>
      </w:r>
      <w:r w:rsidRPr="00AD78C0">
        <w:rPr>
          <w:rFonts w:hint="eastAsia"/>
          <w:b/>
          <w:bCs/>
        </w:rPr>
        <w:t>设备名称</w:t>
      </w:r>
      <w:r w:rsidRPr="00AD78C0">
        <w:rPr>
          <w:rFonts w:hint="eastAsia"/>
        </w:rPr>
        <w:t>和</w:t>
      </w:r>
      <w:r w:rsidRPr="00AD78C0">
        <w:rPr>
          <w:rFonts w:hint="eastAsia"/>
          <w:b/>
          <w:bCs/>
        </w:rPr>
        <w:t>鉴权信息</w:t>
      </w:r>
      <w:r w:rsidRPr="00AD78C0">
        <w:rPr>
          <w:rFonts w:hint="eastAsia"/>
        </w:rPr>
        <w:t>（即设备编号），详细过程请查看</w:t>
      </w:r>
      <w:hyperlink r:id="rId18" w:anchor="68" w:tgtFrame="_self" w:history="1">
        <w:r w:rsidRPr="00AD78C0">
          <w:rPr>
            <w:rFonts w:hint="eastAsia"/>
          </w:rPr>
          <w:t>云端管理</w:t>
        </w:r>
      </w:hyperlink>
    </w:p>
    <w:p w:rsidR="00AD78C0" w:rsidRPr="00AD78C0" w:rsidRDefault="00AD78C0" w:rsidP="00AD78C0">
      <w:pPr>
        <w:ind w:firstLineChars="100" w:firstLine="210"/>
      </w:pPr>
      <w:r w:rsidRPr="00AD78C0">
        <w:rPr>
          <w:rFonts w:hint="eastAsia"/>
        </w:rPr>
        <w:t>记录下该</w:t>
      </w:r>
      <w:r w:rsidRPr="00AD78C0">
        <w:rPr>
          <w:rFonts w:hint="eastAsia"/>
          <w:b/>
          <w:bCs/>
        </w:rPr>
        <w:t>设备编号</w:t>
      </w:r>
      <w:r w:rsidRPr="00AD78C0">
        <w:rPr>
          <w:rFonts w:hint="eastAsia"/>
        </w:rPr>
        <w:t>以及平台分配的</w:t>
      </w:r>
      <w:r w:rsidRPr="00AD78C0">
        <w:rPr>
          <w:rFonts w:hint="eastAsia"/>
          <w:b/>
          <w:bCs/>
        </w:rPr>
        <w:t>设备</w:t>
      </w:r>
      <w:r w:rsidRPr="00AD78C0">
        <w:rPr>
          <w:rFonts w:hint="eastAsia"/>
          <w:b/>
          <w:bCs/>
        </w:rPr>
        <w:t>ID</w:t>
      </w:r>
    </w:p>
    <w:p w:rsidR="00AD78C0" w:rsidRDefault="00AD78C0" w:rsidP="00AD78C0">
      <w:pPr>
        <w:pStyle w:val="a8"/>
        <w:ind w:left="420" w:firstLineChars="0" w:firstLine="0"/>
      </w:pPr>
    </w:p>
    <w:p w:rsidR="003F6B20" w:rsidRPr="00AD78C0" w:rsidRDefault="003F6B20" w:rsidP="00AD78C0">
      <w:pPr>
        <w:pStyle w:val="a8"/>
        <w:ind w:left="420" w:firstLineChars="0" w:firstLine="0"/>
      </w:pPr>
    </w:p>
    <w:p w:rsidR="007153E1" w:rsidRDefault="003372B6" w:rsidP="003F6B20">
      <w:pPr>
        <w:pStyle w:val="a8"/>
        <w:numPr>
          <w:ilvl w:val="0"/>
          <w:numId w:val="8"/>
        </w:numPr>
        <w:ind w:firstLineChars="0"/>
        <w:outlineLvl w:val="1"/>
      </w:pPr>
      <w:r>
        <w:t>C</w:t>
      </w:r>
      <w:r>
        <w:rPr>
          <w:rFonts w:hint="eastAsia"/>
        </w:rPr>
        <w:t>-</w:t>
      </w:r>
      <w:r w:rsidR="007153E1">
        <w:t>S</w:t>
      </w:r>
      <w:r w:rsidR="007153E1">
        <w:rPr>
          <w:rFonts w:hint="eastAsia"/>
        </w:rPr>
        <w:t>dk</w:t>
      </w:r>
      <w:r w:rsidR="00AD78C0">
        <w:rPr>
          <w:rFonts w:hint="eastAsia"/>
        </w:rPr>
        <w:t>接入</w:t>
      </w:r>
      <w:r w:rsidR="007153E1">
        <w:rPr>
          <w:rFonts w:hint="eastAsia"/>
        </w:rPr>
        <w:t>.</w:t>
      </w:r>
    </w:p>
    <w:p w:rsidR="00DF05CF" w:rsidRDefault="00DF05CF" w:rsidP="00B92D04">
      <w:pPr>
        <w:pStyle w:val="a8"/>
        <w:numPr>
          <w:ilvl w:val="1"/>
          <w:numId w:val="8"/>
        </w:numPr>
        <w:ind w:firstLineChars="0"/>
        <w:outlineLvl w:val="2"/>
      </w:pPr>
      <w:r>
        <w:t>S</w:t>
      </w:r>
      <w:r>
        <w:rPr>
          <w:rFonts w:hint="eastAsia"/>
        </w:rPr>
        <w:t>dk</w:t>
      </w:r>
      <w:r>
        <w:rPr>
          <w:rFonts w:hint="eastAsia"/>
        </w:rPr>
        <w:t>构成</w:t>
      </w:r>
      <w:r w:rsidR="00250DDD">
        <w:rPr>
          <w:rFonts w:hint="eastAsia"/>
        </w:rPr>
        <w:t>(</w:t>
      </w:r>
      <w:r w:rsidR="00250DDD">
        <w:rPr>
          <w:rFonts w:hint="eastAsia"/>
        </w:rPr>
        <w:t>点击下载</w:t>
      </w:r>
      <w:r w:rsidR="00250DDD">
        <w:rPr>
          <w:rFonts w:hint="eastAsia"/>
        </w:rPr>
        <w:t>SDK)</w:t>
      </w:r>
      <w:r>
        <w:rPr>
          <w:rFonts w:hint="eastAsia"/>
        </w:rPr>
        <w:t>：</w:t>
      </w:r>
    </w:p>
    <w:p w:rsidR="00DF05CF" w:rsidRDefault="00DF05CF" w:rsidP="00B92D04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平台接入</w:t>
      </w:r>
      <w:r w:rsidR="002A69B4">
        <w:rPr>
          <w:rFonts w:hint="eastAsia"/>
        </w:rPr>
        <w:t>相关接口</w:t>
      </w:r>
      <w:r w:rsidR="002A69B4">
        <w:rPr>
          <w:rFonts w:hint="eastAsia"/>
        </w:rPr>
        <w:t>(</w:t>
      </w:r>
      <w:r w:rsidR="002A69B4">
        <w:rPr>
          <w:rFonts w:hint="eastAsia"/>
        </w:rPr>
        <w:t>参考</w:t>
      </w:r>
      <w:r w:rsidR="002A69B4">
        <w:rPr>
          <w:rFonts w:hint="eastAsia"/>
        </w:rPr>
        <w:t>include/ont/device.h)</w:t>
      </w:r>
      <w:r w:rsidR="00D213DE">
        <w:rPr>
          <w:rFonts w:hint="eastAsia"/>
        </w:rPr>
        <w:t>.</w:t>
      </w:r>
    </w:p>
    <w:p w:rsidR="00DF05CF" w:rsidRDefault="00DF05CF" w:rsidP="00B92D04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平台指令接收</w:t>
      </w:r>
      <w:r w:rsidR="000672CB">
        <w:rPr>
          <w:rFonts w:hint="eastAsia"/>
        </w:rPr>
        <w:t>相关接口</w:t>
      </w:r>
      <w:r w:rsidR="00D213DE">
        <w:rPr>
          <w:rFonts w:hint="eastAsia"/>
        </w:rPr>
        <w:t>(</w:t>
      </w:r>
      <w:r w:rsidR="00D213DE">
        <w:rPr>
          <w:rFonts w:hint="eastAsia"/>
        </w:rPr>
        <w:t>参考</w:t>
      </w:r>
      <w:r w:rsidR="00D213DE">
        <w:rPr>
          <w:rFonts w:hint="eastAsia"/>
        </w:rPr>
        <w:t>include/ont/device.h).</w:t>
      </w:r>
    </w:p>
    <w:p w:rsidR="00DF05CF" w:rsidRDefault="00DF05CF" w:rsidP="00B92D04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视频流处理相关接口</w:t>
      </w:r>
      <w:r w:rsidR="00D213DE">
        <w:rPr>
          <w:rFonts w:hint="eastAsia"/>
        </w:rPr>
        <w:t>(</w:t>
      </w:r>
      <w:r w:rsidR="00D213DE">
        <w:rPr>
          <w:rFonts w:hint="eastAsia"/>
        </w:rPr>
        <w:t>参考</w:t>
      </w:r>
      <w:r w:rsidR="006C56DD">
        <w:rPr>
          <w:rFonts w:hint="eastAsia"/>
        </w:rPr>
        <w:t xml:space="preserve"> include/ont/vide</w:t>
      </w:r>
      <w:r w:rsidR="00D213DE">
        <w:rPr>
          <w:rFonts w:hint="eastAsia"/>
        </w:rPr>
        <w:t>o.h</w:t>
      </w:r>
      <w:r w:rsidR="007E0E2B">
        <w:rPr>
          <w:rFonts w:hint="eastAsia"/>
        </w:rPr>
        <w:t xml:space="preserve"> </w:t>
      </w:r>
      <w:r w:rsidR="006C56DD">
        <w:rPr>
          <w:rFonts w:hint="eastAsia"/>
        </w:rPr>
        <w:t>;include/ont/vide</w:t>
      </w:r>
      <w:r w:rsidR="007E0E2B">
        <w:rPr>
          <w:rFonts w:hint="eastAsia"/>
        </w:rPr>
        <w:t>o_rvod.h</w:t>
      </w:r>
      <w:r w:rsidR="00D213DE">
        <w:rPr>
          <w:rFonts w:hint="eastAsia"/>
        </w:rPr>
        <w:t>).</w:t>
      </w:r>
    </w:p>
    <w:p w:rsidR="00DF05CF" w:rsidRDefault="00DF05CF" w:rsidP="006D1531">
      <w:pPr>
        <w:pStyle w:val="a8"/>
        <w:ind w:left="720" w:firstLineChars="0" w:firstLine="0"/>
      </w:pPr>
    </w:p>
    <w:p w:rsidR="006D1531" w:rsidRDefault="006D1531" w:rsidP="00DF05CF">
      <w:pPr>
        <w:pStyle w:val="a8"/>
        <w:ind w:left="360" w:firstLineChars="0" w:firstLine="0"/>
      </w:pPr>
    </w:p>
    <w:p w:rsidR="00914F76" w:rsidRDefault="00914F76" w:rsidP="004D020E"/>
    <w:p w:rsidR="00914F76" w:rsidRDefault="00914F76" w:rsidP="00DF05CF">
      <w:pPr>
        <w:pStyle w:val="a8"/>
        <w:ind w:left="360" w:firstLineChars="0" w:firstLine="0"/>
      </w:pPr>
    </w:p>
    <w:p w:rsidR="00DE05F0" w:rsidRDefault="006E588E" w:rsidP="00914F76">
      <w:pPr>
        <w:pStyle w:val="a8"/>
        <w:numPr>
          <w:ilvl w:val="1"/>
          <w:numId w:val="8"/>
        </w:numPr>
        <w:ind w:firstLineChars="0"/>
        <w:outlineLvl w:val="2"/>
      </w:pPr>
      <w:r>
        <w:rPr>
          <w:rFonts w:hint="eastAsia"/>
        </w:rPr>
        <w:t>sdk</w:t>
      </w:r>
      <w:r w:rsidR="008F0A4E">
        <w:rPr>
          <w:rFonts w:hint="eastAsia"/>
        </w:rPr>
        <w:t>接入流程：</w:t>
      </w:r>
    </w:p>
    <w:p w:rsidR="00914F76" w:rsidRDefault="005504D7" w:rsidP="00914F76">
      <w:r>
        <w:object w:dxaOrig="10564" w:dyaOrig="9661">
          <v:shape id="_x0000_i1028" type="#_x0000_t75" style="width:522.8pt;height:478.95pt" o:ole="">
            <v:imagedata r:id="rId19" o:title=""/>
          </v:shape>
          <o:OLEObject Type="Embed" ProgID="Visio.Drawing.11" ShapeID="_x0000_i1028" DrawAspect="Content" ObjectID="_1543911982" r:id="rId20"/>
        </w:object>
      </w:r>
    </w:p>
    <w:p w:rsidR="00914F76" w:rsidRDefault="00914F76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472B1C" w:rsidRDefault="00472B1C" w:rsidP="00914F76"/>
    <w:p w:rsidR="00BB4282" w:rsidRDefault="00BB4282" w:rsidP="006E588E"/>
    <w:p w:rsidR="00605967" w:rsidRDefault="00605967" w:rsidP="003F6B20">
      <w:pPr>
        <w:pStyle w:val="a8"/>
        <w:numPr>
          <w:ilvl w:val="1"/>
          <w:numId w:val="12"/>
        </w:numPr>
        <w:ind w:firstLineChars="0"/>
        <w:outlineLvl w:val="2"/>
      </w:pPr>
      <w:r>
        <w:rPr>
          <w:rFonts w:hint="eastAsia"/>
        </w:rPr>
        <w:t>示例</w:t>
      </w:r>
      <w:r w:rsidR="00285B7D">
        <w:rPr>
          <w:rFonts w:hint="eastAsia"/>
        </w:rPr>
        <w:t>Demo</w:t>
      </w:r>
      <w:r w:rsidR="006D1531">
        <w:rPr>
          <w:rFonts w:hint="eastAsia"/>
        </w:rPr>
        <w:t>(</w:t>
      </w:r>
      <w:r w:rsidR="007C50A6">
        <w:rPr>
          <w:rFonts w:hint="eastAsia"/>
        </w:rPr>
        <w:t>以支持</w:t>
      </w:r>
      <w:r w:rsidR="006D1531">
        <w:rPr>
          <w:rFonts w:hint="eastAsia"/>
        </w:rPr>
        <w:t>onvif</w:t>
      </w:r>
      <w:r w:rsidR="007C50A6">
        <w:rPr>
          <w:rFonts w:hint="eastAsia"/>
        </w:rPr>
        <w:t>的视频</w:t>
      </w:r>
      <w:r w:rsidR="006D1531">
        <w:rPr>
          <w:rFonts w:hint="eastAsia"/>
        </w:rPr>
        <w:t>设备</w:t>
      </w:r>
      <w:r w:rsidR="007C50A6">
        <w:rPr>
          <w:rFonts w:hint="eastAsia"/>
        </w:rPr>
        <w:t>为例</w:t>
      </w:r>
      <w:r w:rsidR="00FB57D3">
        <w:rPr>
          <w:rFonts w:hint="eastAsia"/>
        </w:rPr>
        <w:t>,</w:t>
      </w:r>
      <w:r w:rsidR="00FB57D3">
        <w:rPr>
          <w:rFonts w:hint="eastAsia"/>
        </w:rPr>
        <w:t>源码路径</w:t>
      </w:r>
      <w:r w:rsidR="00FB57D3">
        <w:rPr>
          <w:rFonts w:hint="eastAsia"/>
        </w:rPr>
        <w:t>sample/</w:t>
      </w:r>
      <w:r w:rsidR="00FB57D3" w:rsidRPr="00FB57D3">
        <w:t xml:space="preserve"> videoonvif</w:t>
      </w:r>
      <w:r w:rsidR="006D1531">
        <w:rPr>
          <w:rFonts w:hint="eastAsia"/>
        </w:rPr>
        <w:t>)</w:t>
      </w:r>
      <w:r>
        <w:rPr>
          <w:rFonts w:hint="eastAsia"/>
        </w:rPr>
        <w:t>：</w:t>
      </w:r>
    </w:p>
    <w:p w:rsidR="00472B1C" w:rsidRPr="00472B1C" w:rsidRDefault="00472B1C" w:rsidP="00472B1C">
      <w:pPr>
        <w:pStyle w:val="4"/>
        <w:ind w:firstLineChars="171" w:firstLine="359"/>
        <w:rPr>
          <w:b w:val="0"/>
          <w:sz w:val="21"/>
          <w:szCs w:val="21"/>
        </w:rPr>
      </w:pPr>
      <w:r w:rsidRPr="003F6B20">
        <w:rPr>
          <w:rFonts w:hint="eastAsia"/>
          <w:b w:val="0"/>
          <w:sz w:val="21"/>
          <w:szCs w:val="21"/>
        </w:rPr>
        <w:lastRenderedPageBreak/>
        <w:t>2.3.1</w:t>
      </w:r>
      <w:r w:rsidR="005A7864">
        <w:rPr>
          <w:rFonts w:hint="eastAsia"/>
          <w:b w:val="0"/>
          <w:sz w:val="21"/>
          <w:szCs w:val="21"/>
        </w:rPr>
        <w:t xml:space="preserve"> </w:t>
      </w:r>
      <w:r>
        <w:rPr>
          <w:rFonts w:hint="eastAsia"/>
          <w:b w:val="0"/>
          <w:sz w:val="21"/>
          <w:szCs w:val="21"/>
        </w:rPr>
        <w:t>配置文件</w:t>
      </w:r>
      <w:r w:rsidRPr="003F6B20">
        <w:rPr>
          <w:rFonts w:hint="eastAsia"/>
          <w:b w:val="0"/>
          <w:sz w:val="21"/>
          <w:szCs w:val="21"/>
        </w:rPr>
        <w:t>.</w:t>
      </w:r>
    </w:p>
    <w:p w:rsidR="00472B1C" w:rsidRDefault="00472B1C" w:rsidP="00472B1C">
      <w:pPr>
        <w:pStyle w:val="a8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6645910" cy="6896536"/>
            <wp:effectExtent l="19050" t="0" r="2540" b="0"/>
            <wp:docPr id="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68965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2B1C" w:rsidRDefault="00472B1C" w:rsidP="00472B1C">
      <w:pPr>
        <w:pStyle w:val="a8"/>
        <w:ind w:left="720" w:firstLineChars="0" w:firstLine="0"/>
      </w:pPr>
    </w:p>
    <w:p w:rsidR="00472B1C" w:rsidRDefault="00472B1C" w:rsidP="00472B1C">
      <w:r>
        <w:rPr>
          <w:rFonts w:hint="eastAsia"/>
        </w:rPr>
        <w:t xml:space="preserve"> </w:t>
      </w:r>
    </w:p>
    <w:p w:rsidR="00472B1C" w:rsidRDefault="00472B1C" w:rsidP="00472B1C"/>
    <w:p w:rsidR="00472B1C" w:rsidRDefault="00472B1C" w:rsidP="00472B1C"/>
    <w:p w:rsidR="00472B1C" w:rsidRDefault="00472B1C" w:rsidP="00472B1C"/>
    <w:p w:rsidR="00472B1C" w:rsidRDefault="00472B1C" w:rsidP="00472B1C"/>
    <w:p w:rsidR="00472B1C" w:rsidRDefault="00472B1C" w:rsidP="00472B1C"/>
    <w:p w:rsidR="00B01A2C" w:rsidRPr="003F6B20" w:rsidRDefault="00472B1C" w:rsidP="003F6B20">
      <w:pPr>
        <w:pStyle w:val="4"/>
        <w:ind w:firstLineChars="171" w:firstLine="359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2.3.2</w:t>
      </w:r>
      <w:r w:rsidR="005A7864">
        <w:rPr>
          <w:rFonts w:hint="eastAsia"/>
          <w:b w:val="0"/>
          <w:sz w:val="21"/>
          <w:szCs w:val="21"/>
        </w:rPr>
        <w:t xml:space="preserve"> </w:t>
      </w:r>
      <w:r w:rsidR="006E588E" w:rsidRPr="003F6B20">
        <w:rPr>
          <w:rFonts w:hint="eastAsia"/>
          <w:b w:val="0"/>
          <w:sz w:val="21"/>
          <w:szCs w:val="21"/>
        </w:rPr>
        <w:t>连接鉴权</w:t>
      </w:r>
      <w:r w:rsidR="00B01A2C" w:rsidRPr="003F6B20">
        <w:rPr>
          <w:rFonts w:hint="eastAsia"/>
          <w:b w:val="0"/>
          <w:sz w:val="21"/>
          <w:szCs w:val="21"/>
        </w:rPr>
        <w:t>.</w:t>
      </w:r>
    </w:p>
    <w:p w:rsidR="002C2CA2" w:rsidRDefault="002C2CA2" w:rsidP="006E588E">
      <w:pPr>
        <w:pStyle w:val="a8"/>
        <w:ind w:left="720" w:firstLineChars="100" w:firstLine="210"/>
      </w:pPr>
      <w:r>
        <w:rPr>
          <w:rFonts w:hint="eastAsia"/>
        </w:rPr>
        <w:t>示例：</w:t>
      </w:r>
      <w:r w:rsidR="006E588E">
        <w:t xml:space="preserve"> </w:t>
      </w:r>
    </w:p>
    <w:p w:rsidR="002C2CA2" w:rsidRDefault="00700C3D" w:rsidP="002C2CA2">
      <w:pPr>
        <w:pStyle w:val="a8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6645910" cy="3164807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1648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0E59" w:rsidRDefault="00640E59" w:rsidP="002C2CA2">
      <w:pPr>
        <w:pStyle w:val="a8"/>
        <w:ind w:left="720" w:firstLineChars="0" w:firstLine="0"/>
      </w:pPr>
    </w:p>
    <w:p w:rsidR="00640E59" w:rsidRDefault="00640E59" w:rsidP="002C2CA2">
      <w:pPr>
        <w:pStyle w:val="a8"/>
        <w:ind w:left="720" w:firstLineChars="0" w:firstLine="0"/>
      </w:pPr>
    </w:p>
    <w:p w:rsidR="00640E59" w:rsidRDefault="00640E59" w:rsidP="002C2CA2">
      <w:pPr>
        <w:pStyle w:val="a8"/>
        <w:ind w:left="720" w:firstLineChars="0" w:firstLine="0"/>
      </w:pPr>
    </w:p>
    <w:p w:rsidR="00FC583E" w:rsidRPr="00640E59" w:rsidRDefault="00472B1C" w:rsidP="00640E59">
      <w:pPr>
        <w:pStyle w:val="4"/>
        <w:ind w:firstLineChars="171" w:firstLine="359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2.3.3</w:t>
      </w:r>
      <w:r w:rsidR="00FC583E" w:rsidRPr="00640E59">
        <w:rPr>
          <w:rFonts w:hint="eastAsia"/>
          <w:b w:val="0"/>
          <w:sz w:val="21"/>
          <w:szCs w:val="21"/>
        </w:rPr>
        <w:t xml:space="preserve"> </w:t>
      </w:r>
      <w:r w:rsidR="00FC583E" w:rsidRPr="00640E59">
        <w:rPr>
          <w:rFonts w:hint="eastAsia"/>
          <w:b w:val="0"/>
          <w:sz w:val="21"/>
          <w:szCs w:val="21"/>
        </w:rPr>
        <w:t>设置</w:t>
      </w:r>
      <w:r w:rsidR="00FC583E" w:rsidRPr="00640E59">
        <w:rPr>
          <w:rFonts w:hint="eastAsia"/>
          <w:b w:val="0"/>
          <w:sz w:val="21"/>
          <w:szCs w:val="21"/>
        </w:rPr>
        <w:t>(</w:t>
      </w:r>
      <w:r w:rsidR="00FC583E" w:rsidRPr="00640E59">
        <w:rPr>
          <w:rFonts w:hint="eastAsia"/>
          <w:b w:val="0"/>
          <w:sz w:val="21"/>
          <w:szCs w:val="21"/>
        </w:rPr>
        <w:t>挂载</w:t>
      </w:r>
      <w:r w:rsidR="00FC583E" w:rsidRPr="00640E59">
        <w:rPr>
          <w:rFonts w:hint="eastAsia"/>
          <w:b w:val="0"/>
          <w:sz w:val="21"/>
          <w:szCs w:val="21"/>
        </w:rPr>
        <w:t>)</w:t>
      </w:r>
      <w:r w:rsidR="00FC583E" w:rsidRPr="00640E59">
        <w:rPr>
          <w:rFonts w:hint="eastAsia"/>
          <w:b w:val="0"/>
          <w:sz w:val="21"/>
          <w:szCs w:val="21"/>
        </w:rPr>
        <w:t>视频源</w:t>
      </w:r>
    </w:p>
    <w:p w:rsidR="000C1867" w:rsidRPr="000C1867" w:rsidRDefault="000C1867" w:rsidP="00FC583E">
      <w:pPr>
        <w:ind w:firstLineChars="400" w:firstLine="840"/>
      </w:pPr>
      <w:r>
        <w:rPr>
          <w:rFonts w:hint="eastAsia"/>
        </w:rPr>
        <w:t>说明：从配置中读取</w:t>
      </w:r>
      <w:r>
        <w:rPr>
          <w:rFonts w:hint="eastAsia"/>
        </w:rPr>
        <w:t>onvif</w:t>
      </w:r>
      <w:r>
        <w:rPr>
          <w:rFonts w:hint="eastAsia"/>
        </w:rPr>
        <w:t>视频源</w:t>
      </w:r>
    </w:p>
    <w:p w:rsidR="000C1867" w:rsidRDefault="00FC583E" w:rsidP="000C1867">
      <w:pPr>
        <w:ind w:firstLineChars="400" w:firstLine="840"/>
      </w:pPr>
      <w:r>
        <w:rPr>
          <w:rFonts w:hint="eastAsia"/>
        </w:rPr>
        <w:t>示例：</w:t>
      </w:r>
    </w:p>
    <w:p w:rsidR="002C2CA2" w:rsidRDefault="00A402EE" w:rsidP="000C1867">
      <w:pPr>
        <w:pStyle w:val="a8"/>
        <w:ind w:left="720" w:firstLineChars="100" w:firstLine="210"/>
      </w:pPr>
      <w:r>
        <w:rPr>
          <w:rFonts w:hint="eastAsia"/>
          <w:noProof/>
        </w:rPr>
        <w:drawing>
          <wp:inline distT="0" distB="0" distL="0" distR="0">
            <wp:extent cx="6496050" cy="1478915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6050" cy="1478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02EE" w:rsidRDefault="00A402EE" w:rsidP="002C2CA2">
      <w:pPr>
        <w:pStyle w:val="a8"/>
        <w:ind w:left="720" w:firstLineChars="0" w:firstLine="0"/>
      </w:pPr>
    </w:p>
    <w:p w:rsidR="00A402EE" w:rsidRDefault="00A402EE" w:rsidP="002C2CA2">
      <w:pPr>
        <w:pStyle w:val="a8"/>
        <w:ind w:left="720" w:firstLineChars="0" w:firstLine="0"/>
      </w:pPr>
      <w:r>
        <w:rPr>
          <w:rFonts w:hint="eastAsia"/>
        </w:rPr>
        <w:t xml:space="preserve"> </w:t>
      </w:r>
      <w:r w:rsidR="000C1867">
        <w:rPr>
          <w:rFonts w:hint="eastAsia"/>
        </w:rPr>
        <w:t xml:space="preserve"> </w:t>
      </w:r>
      <w:r w:rsidR="000C1867">
        <w:rPr>
          <w:rFonts w:hint="eastAsia"/>
        </w:rPr>
        <w:t>配置：</w:t>
      </w:r>
    </w:p>
    <w:p w:rsidR="000C1867" w:rsidRDefault="000C1867" w:rsidP="002C2CA2">
      <w:pPr>
        <w:pStyle w:val="a8"/>
        <w:ind w:left="720" w:firstLineChars="0" w:firstLine="0"/>
      </w:pPr>
      <w:r>
        <w:rPr>
          <w:noProof/>
        </w:rPr>
        <w:drawing>
          <wp:inline distT="0" distB="0" distL="0" distR="0">
            <wp:extent cx="6177915" cy="2027555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7915" cy="2027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1867" w:rsidRPr="00FC583E" w:rsidRDefault="000C1867" w:rsidP="002C2CA2">
      <w:pPr>
        <w:pStyle w:val="a8"/>
        <w:ind w:left="720" w:firstLineChars="0" w:firstLine="0"/>
      </w:pPr>
    </w:p>
    <w:p w:rsidR="00B01A2C" w:rsidRPr="00640E59" w:rsidRDefault="00C8047C" w:rsidP="00640E59">
      <w:pPr>
        <w:pStyle w:val="4"/>
        <w:ind w:firstLineChars="171" w:firstLine="359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lastRenderedPageBreak/>
        <w:t>2.3.4</w:t>
      </w:r>
      <w:r w:rsidR="00700C3D" w:rsidRPr="00640E59">
        <w:rPr>
          <w:rFonts w:hint="eastAsia"/>
          <w:b w:val="0"/>
          <w:sz w:val="21"/>
          <w:szCs w:val="21"/>
        </w:rPr>
        <w:t xml:space="preserve"> </w:t>
      </w:r>
      <w:r w:rsidR="006B1355" w:rsidRPr="00640E59">
        <w:rPr>
          <w:rFonts w:hint="eastAsia"/>
          <w:b w:val="0"/>
          <w:sz w:val="21"/>
          <w:szCs w:val="21"/>
        </w:rPr>
        <w:t>上报视频源通</w:t>
      </w:r>
      <w:r w:rsidR="00B01A2C" w:rsidRPr="00640E59">
        <w:rPr>
          <w:rFonts w:hint="eastAsia"/>
          <w:b w:val="0"/>
          <w:sz w:val="21"/>
          <w:szCs w:val="21"/>
        </w:rPr>
        <w:t>道</w:t>
      </w:r>
      <w:r w:rsidR="00B01A2C" w:rsidRPr="00640E59">
        <w:rPr>
          <w:rFonts w:hint="eastAsia"/>
          <w:b w:val="0"/>
          <w:sz w:val="21"/>
          <w:szCs w:val="21"/>
        </w:rPr>
        <w:t>.</w:t>
      </w:r>
    </w:p>
    <w:p w:rsidR="00700C3D" w:rsidRDefault="00700C3D" w:rsidP="00700C3D">
      <w:pPr>
        <w:ind w:firstLineChars="400" w:firstLine="840"/>
      </w:pPr>
      <w:r>
        <w:rPr>
          <w:rFonts w:hint="eastAsia"/>
        </w:rPr>
        <w:t>说明：将视频源映射到数据流上</w:t>
      </w:r>
      <w:r>
        <w:rPr>
          <w:rFonts w:hint="eastAsia"/>
        </w:rPr>
        <w:t xml:space="preserve">. </w:t>
      </w:r>
    </w:p>
    <w:p w:rsidR="002C2CA2" w:rsidRDefault="002C2CA2" w:rsidP="00700C3D">
      <w:pPr>
        <w:ind w:firstLineChars="400" w:firstLine="840"/>
      </w:pPr>
      <w:r>
        <w:rPr>
          <w:rFonts w:hint="eastAsia"/>
        </w:rPr>
        <w:t>示例：有两个视频</w:t>
      </w:r>
      <w:r w:rsidR="00700C3D">
        <w:rPr>
          <w:rFonts w:hint="eastAsia"/>
        </w:rPr>
        <w:t>源</w:t>
      </w:r>
      <w:r>
        <w:rPr>
          <w:rFonts w:hint="eastAsia"/>
        </w:rPr>
        <w:t>通道需要上报</w:t>
      </w:r>
      <w:r w:rsidR="00A27308">
        <w:rPr>
          <w:rFonts w:hint="eastAsia"/>
        </w:rPr>
        <w:t>(</w:t>
      </w:r>
      <w:r w:rsidR="00A27308">
        <w:rPr>
          <w:rFonts w:hint="eastAsia"/>
        </w:rPr>
        <w:t>如上</w:t>
      </w:r>
      <w:r w:rsidR="00A27308">
        <w:rPr>
          <w:rFonts w:hint="eastAsia"/>
        </w:rPr>
        <w:t>onvif</w:t>
      </w:r>
      <w:r w:rsidR="00A27308">
        <w:rPr>
          <w:rFonts w:hint="eastAsia"/>
        </w:rPr>
        <w:t>配置</w:t>
      </w:r>
      <w:r w:rsidR="00A27308">
        <w:rPr>
          <w:rFonts w:hint="eastAsia"/>
        </w:rPr>
        <w:t>)</w:t>
      </w:r>
      <w:r>
        <w:rPr>
          <w:rFonts w:hint="eastAsia"/>
        </w:rPr>
        <w:t>.</w:t>
      </w:r>
    </w:p>
    <w:p w:rsidR="002C2CA2" w:rsidRDefault="002C2CA2" w:rsidP="002C2CA2">
      <w:pPr>
        <w:pStyle w:val="a8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6456680" cy="374015"/>
            <wp:effectExtent l="19050" t="0" r="127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6680" cy="374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2CA2" w:rsidRDefault="002C2CA2" w:rsidP="002C2CA2">
      <w:pPr>
        <w:pStyle w:val="a8"/>
        <w:ind w:left="720" w:firstLineChars="0" w:firstLine="0"/>
      </w:pPr>
    </w:p>
    <w:p w:rsidR="00B01A2C" w:rsidRPr="00640E59" w:rsidRDefault="00C8047C" w:rsidP="00640E59">
      <w:pPr>
        <w:pStyle w:val="4"/>
        <w:ind w:firstLineChars="171" w:firstLine="359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2.3.5</w:t>
      </w:r>
      <w:r w:rsidR="00700C3D" w:rsidRPr="00640E59">
        <w:rPr>
          <w:rFonts w:hint="eastAsia"/>
          <w:b w:val="0"/>
          <w:sz w:val="21"/>
          <w:szCs w:val="21"/>
        </w:rPr>
        <w:t xml:space="preserve"> </w:t>
      </w:r>
      <w:r w:rsidR="00B01A2C" w:rsidRPr="00640E59">
        <w:rPr>
          <w:rFonts w:hint="eastAsia"/>
          <w:b w:val="0"/>
          <w:sz w:val="21"/>
          <w:szCs w:val="21"/>
        </w:rPr>
        <w:t>上报历史视频信息</w:t>
      </w:r>
      <w:r w:rsidR="00B01A2C" w:rsidRPr="00640E59">
        <w:rPr>
          <w:rFonts w:hint="eastAsia"/>
          <w:b w:val="0"/>
          <w:sz w:val="21"/>
          <w:szCs w:val="21"/>
        </w:rPr>
        <w:t>.</w:t>
      </w:r>
    </w:p>
    <w:p w:rsidR="00700C3D" w:rsidRDefault="00700C3D" w:rsidP="00700C3D">
      <w:pPr>
        <w:pStyle w:val="a8"/>
        <w:ind w:left="795" w:firstLineChars="0" w:firstLine="0"/>
      </w:pPr>
      <w:r>
        <w:rPr>
          <w:rFonts w:hint="eastAsia"/>
        </w:rPr>
        <w:t>说明：将历史视频信息当成视频数据点上传</w:t>
      </w:r>
    </w:p>
    <w:p w:rsidR="004A4F3A" w:rsidRDefault="002C2CA2" w:rsidP="00700C3D">
      <w:pPr>
        <w:ind w:firstLineChars="400" w:firstLine="840"/>
      </w:pPr>
      <w:r>
        <w:rPr>
          <w:rFonts w:hint="eastAsia"/>
        </w:rPr>
        <w:t>示例：上报一个视频通道</w:t>
      </w:r>
      <w:r>
        <w:rPr>
          <w:rFonts w:hint="eastAsia"/>
        </w:rPr>
        <w:t>1</w:t>
      </w:r>
      <w:r>
        <w:rPr>
          <w:rFonts w:hint="eastAsia"/>
        </w:rPr>
        <w:t>的历史视频信息</w:t>
      </w:r>
    </w:p>
    <w:p w:rsidR="002C2CA2" w:rsidRDefault="002C2CA2" w:rsidP="002C2CA2">
      <w:pPr>
        <w:pStyle w:val="a8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6645910" cy="998064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998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F3A" w:rsidRDefault="004A4F3A" w:rsidP="00FB57D3"/>
    <w:p w:rsidR="00D602A3" w:rsidRDefault="00D602A3" w:rsidP="00FB57D3"/>
    <w:p w:rsidR="00D602A3" w:rsidRDefault="00D602A3" w:rsidP="00FB57D3"/>
    <w:p w:rsidR="00B01A2C" w:rsidRPr="00640E59" w:rsidRDefault="00C8047C" w:rsidP="00640E59">
      <w:pPr>
        <w:pStyle w:val="4"/>
        <w:ind w:firstLineChars="171" w:firstLine="359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2.3.6</w:t>
      </w:r>
      <w:r w:rsidR="006C19A3">
        <w:rPr>
          <w:rFonts w:hint="eastAsia"/>
          <w:b w:val="0"/>
          <w:sz w:val="21"/>
          <w:szCs w:val="21"/>
        </w:rPr>
        <w:t xml:space="preserve"> </w:t>
      </w:r>
      <w:r w:rsidR="00B01A2C" w:rsidRPr="00640E59">
        <w:rPr>
          <w:rFonts w:hint="eastAsia"/>
          <w:b w:val="0"/>
          <w:sz w:val="21"/>
          <w:szCs w:val="21"/>
        </w:rPr>
        <w:t>接收</w:t>
      </w:r>
      <w:r w:rsidR="00415107" w:rsidRPr="00640E59">
        <w:rPr>
          <w:rFonts w:hint="eastAsia"/>
          <w:b w:val="0"/>
          <w:sz w:val="21"/>
          <w:szCs w:val="21"/>
        </w:rPr>
        <w:t>平台</w:t>
      </w:r>
      <w:r w:rsidR="00B01A2C" w:rsidRPr="00640E59">
        <w:rPr>
          <w:rFonts w:hint="eastAsia"/>
          <w:b w:val="0"/>
          <w:sz w:val="21"/>
          <w:szCs w:val="21"/>
        </w:rPr>
        <w:t>指令</w:t>
      </w:r>
    </w:p>
    <w:p w:rsidR="00143D02" w:rsidRDefault="00143D02" w:rsidP="00143D02">
      <w:pPr>
        <w:pStyle w:val="a8"/>
        <w:ind w:left="720" w:firstLineChars="0" w:firstLine="0"/>
      </w:pPr>
      <w:r>
        <w:rPr>
          <w:rFonts w:hint="eastAsia"/>
        </w:rPr>
        <w:t>示例：</w:t>
      </w:r>
    </w:p>
    <w:p w:rsidR="00143D02" w:rsidRDefault="00004D0C" w:rsidP="00640E59">
      <w:pPr>
        <w:pStyle w:val="a8"/>
        <w:ind w:left="720" w:firstLineChars="0" w:firstLine="0"/>
      </w:pPr>
      <w:r>
        <w:rPr>
          <w:noProof/>
        </w:rPr>
        <w:drawing>
          <wp:inline distT="0" distB="0" distL="0" distR="0">
            <wp:extent cx="6269990" cy="3788410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9990" cy="3788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1A2C" w:rsidRPr="00640E59" w:rsidRDefault="00C8047C" w:rsidP="00640E59">
      <w:pPr>
        <w:pStyle w:val="4"/>
        <w:ind w:firstLineChars="171" w:firstLine="359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lastRenderedPageBreak/>
        <w:t>2.3.7</w:t>
      </w:r>
      <w:r w:rsidR="00004D0C" w:rsidRPr="00640E59">
        <w:rPr>
          <w:rFonts w:hint="eastAsia"/>
          <w:b w:val="0"/>
          <w:sz w:val="21"/>
          <w:szCs w:val="21"/>
        </w:rPr>
        <w:t xml:space="preserve"> </w:t>
      </w:r>
      <w:r w:rsidR="00004D0C" w:rsidRPr="00640E59">
        <w:rPr>
          <w:rFonts w:hint="eastAsia"/>
          <w:b w:val="0"/>
          <w:sz w:val="21"/>
          <w:szCs w:val="21"/>
        </w:rPr>
        <w:t>解析平台指令</w:t>
      </w:r>
    </w:p>
    <w:p w:rsidR="00004D0C" w:rsidRDefault="00004D0C" w:rsidP="00B01A2C">
      <w:pPr>
        <w:pStyle w:val="a8"/>
        <w:ind w:left="720" w:firstLineChars="0" w:firstLine="0"/>
      </w:pPr>
      <w:r>
        <w:rPr>
          <w:rFonts w:hint="eastAsia"/>
        </w:rPr>
        <w:t xml:space="preserve"> </w:t>
      </w:r>
      <w:r>
        <w:rPr>
          <w:rFonts w:hint="eastAsia"/>
        </w:rPr>
        <w:t>说明：指令以</w:t>
      </w:r>
      <w:r>
        <w:rPr>
          <w:rFonts w:hint="eastAsia"/>
        </w:rPr>
        <w:t>json</w:t>
      </w:r>
      <w:r>
        <w:rPr>
          <w:rFonts w:hint="eastAsia"/>
        </w:rPr>
        <w:t>格式，指令格式</w:t>
      </w:r>
      <w:r w:rsidR="00BF6A0F">
        <w:rPr>
          <w:rFonts w:hint="eastAsia"/>
        </w:rPr>
        <w:t>及定义</w:t>
      </w:r>
      <w:r>
        <w:rPr>
          <w:rFonts w:hint="eastAsia"/>
        </w:rPr>
        <w:t>查看章节</w:t>
      </w:r>
      <w:r w:rsidR="003734E2">
        <w:rPr>
          <w:rFonts w:hint="eastAsia"/>
        </w:rPr>
        <w:t>4</w:t>
      </w:r>
    </w:p>
    <w:p w:rsidR="00004D0C" w:rsidRDefault="00004D0C" w:rsidP="00B01A2C">
      <w:pPr>
        <w:pStyle w:val="a8"/>
        <w:ind w:left="720" w:firstLineChars="0" w:firstLine="0"/>
      </w:pPr>
      <w:r>
        <w:rPr>
          <w:rFonts w:hint="eastAsia"/>
        </w:rPr>
        <w:t xml:space="preserve"> </w:t>
      </w:r>
      <w:r>
        <w:rPr>
          <w:rFonts w:hint="eastAsia"/>
        </w:rPr>
        <w:t>示例：</w:t>
      </w:r>
    </w:p>
    <w:p w:rsidR="00004D0C" w:rsidRDefault="00004D0C" w:rsidP="00B01A2C">
      <w:pPr>
        <w:pStyle w:val="a8"/>
        <w:ind w:left="720" w:firstLineChars="0" w:firstLine="0"/>
      </w:pPr>
      <w:r>
        <w:rPr>
          <w:rFonts w:hint="eastAsia"/>
        </w:rPr>
        <w:t xml:space="preserve"> </w:t>
      </w:r>
    </w:p>
    <w:p w:rsidR="00A32A10" w:rsidRDefault="00A32A10" w:rsidP="00B01A2C">
      <w:pPr>
        <w:pStyle w:val="a8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4719927" cy="3763860"/>
            <wp:effectExtent l="19050" t="0" r="4473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7504" cy="3761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1A18" w:rsidRPr="00DC357E" w:rsidRDefault="00C01A18" w:rsidP="003D207E"/>
    <w:p w:rsidR="00BB4282" w:rsidRDefault="000B4BF2" w:rsidP="00640E59">
      <w:pPr>
        <w:pStyle w:val="a8"/>
        <w:ind w:left="360" w:firstLineChars="0" w:firstLine="0"/>
        <w:outlineLvl w:val="1"/>
      </w:pPr>
      <w:r>
        <w:rPr>
          <w:rFonts w:hint="eastAsia"/>
        </w:rPr>
        <w:t>3</w:t>
      </w:r>
      <w:r w:rsidR="00640E59">
        <w:rPr>
          <w:rFonts w:hint="eastAsia"/>
        </w:rPr>
        <w:t xml:space="preserve">. </w:t>
      </w:r>
      <w:r w:rsidR="00F94ABC">
        <w:rPr>
          <w:rFonts w:hint="eastAsia"/>
        </w:rPr>
        <w:t>onenet</w:t>
      </w:r>
      <w:r w:rsidR="00BB4282">
        <w:t>设备管理</w:t>
      </w:r>
      <w:r w:rsidR="00D13E7D">
        <w:rPr>
          <w:rFonts w:hint="eastAsia"/>
        </w:rPr>
        <w:t>(</w:t>
      </w:r>
      <w:r w:rsidR="00D13E7D">
        <w:rPr>
          <w:rFonts w:hint="eastAsia"/>
        </w:rPr>
        <w:t>暂未开放</w:t>
      </w:r>
      <w:r w:rsidR="00D13E7D">
        <w:rPr>
          <w:rFonts w:hint="eastAsia"/>
        </w:rPr>
        <w:t>)</w:t>
      </w:r>
    </w:p>
    <w:p w:rsidR="00EB590B" w:rsidRDefault="003903AB" w:rsidP="00640E59">
      <w:pPr>
        <w:pStyle w:val="a8"/>
        <w:numPr>
          <w:ilvl w:val="1"/>
          <w:numId w:val="7"/>
        </w:numPr>
        <w:ind w:firstLineChars="0"/>
        <w:outlineLvl w:val="2"/>
      </w:pPr>
      <w:r>
        <w:rPr>
          <w:rFonts w:hint="eastAsia"/>
        </w:rPr>
        <w:t>视频数据流展示</w:t>
      </w:r>
    </w:p>
    <w:p w:rsidR="003903AB" w:rsidRDefault="003903AB" w:rsidP="003903AB">
      <w:pPr>
        <w:pStyle w:val="a8"/>
        <w:ind w:left="720" w:firstLineChars="0" w:firstLine="0"/>
      </w:pPr>
      <w:r>
        <w:rPr>
          <w:rFonts w:hint="eastAsia"/>
        </w:rPr>
        <w:t>上报视频源通道后，管理端就会出现对应的数据流以及实时视频查看按钮</w:t>
      </w:r>
    </w:p>
    <w:p w:rsidR="003903AB" w:rsidRDefault="003903AB" w:rsidP="003903AB">
      <w:pPr>
        <w:pStyle w:val="a8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6645910" cy="551480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51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3AB" w:rsidRDefault="003903AB" w:rsidP="003903AB">
      <w:pPr>
        <w:pStyle w:val="a8"/>
        <w:ind w:left="720" w:firstLineChars="0" w:firstLine="0"/>
      </w:pPr>
    </w:p>
    <w:p w:rsidR="003903AB" w:rsidRDefault="003903AB" w:rsidP="003903AB">
      <w:pPr>
        <w:pStyle w:val="a8"/>
        <w:ind w:left="720" w:firstLineChars="0" w:firstLine="0"/>
      </w:pPr>
    </w:p>
    <w:p w:rsidR="003903AB" w:rsidRDefault="003903AB" w:rsidP="006F5D60">
      <w:pPr>
        <w:pStyle w:val="a8"/>
        <w:numPr>
          <w:ilvl w:val="1"/>
          <w:numId w:val="7"/>
        </w:numPr>
        <w:ind w:firstLineChars="0"/>
        <w:outlineLvl w:val="2"/>
      </w:pPr>
      <w:r>
        <w:t>实时视频查看</w:t>
      </w:r>
    </w:p>
    <w:p w:rsidR="003903AB" w:rsidRDefault="003903AB" w:rsidP="003903AB">
      <w:pPr>
        <w:pStyle w:val="a8"/>
        <w:ind w:left="720" w:firstLineChars="0" w:firstLine="0"/>
      </w:pPr>
      <w:r>
        <w:rPr>
          <w:rFonts w:hint="eastAsia"/>
        </w:rPr>
        <w:t>点击实时视频查看：</w:t>
      </w:r>
    </w:p>
    <w:p w:rsidR="003903AB" w:rsidRDefault="003903AB" w:rsidP="003903AB">
      <w:pPr>
        <w:pStyle w:val="a8"/>
        <w:ind w:left="7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6147343" cy="3450866"/>
            <wp:effectExtent l="19050" t="0" r="5807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946" cy="3452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3AB" w:rsidRDefault="003903AB" w:rsidP="003903AB">
      <w:pPr>
        <w:pStyle w:val="a8"/>
        <w:ind w:left="720" w:firstLineChars="0" w:firstLine="0"/>
      </w:pPr>
    </w:p>
    <w:p w:rsidR="003903AB" w:rsidRDefault="003903AB" w:rsidP="006F5D60">
      <w:pPr>
        <w:pStyle w:val="a8"/>
        <w:numPr>
          <w:ilvl w:val="1"/>
          <w:numId w:val="7"/>
        </w:numPr>
        <w:ind w:firstLineChars="0"/>
        <w:outlineLvl w:val="2"/>
      </w:pPr>
      <w:r>
        <w:rPr>
          <w:rFonts w:hint="eastAsia"/>
        </w:rPr>
        <w:t>视频数据点点播</w:t>
      </w:r>
    </w:p>
    <w:p w:rsidR="003903AB" w:rsidRDefault="003903AB" w:rsidP="003903AB">
      <w:pPr>
        <w:pStyle w:val="a8"/>
        <w:ind w:left="720" w:firstLineChars="0" w:firstLine="0"/>
      </w:pPr>
      <w:r>
        <w:rPr>
          <w:rFonts w:hint="eastAsia"/>
        </w:rPr>
        <w:t>上传历史数据点后就会出现历史视频数据点展示页面：</w:t>
      </w:r>
    </w:p>
    <w:p w:rsidR="003903AB" w:rsidRDefault="003903AB" w:rsidP="003903AB">
      <w:pPr>
        <w:pStyle w:val="a8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6337300" cy="5486400"/>
            <wp:effectExtent l="19050" t="0" r="635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7300" cy="548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3AB" w:rsidRDefault="003903AB" w:rsidP="006F5D60">
      <w:pPr>
        <w:pStyle w:val="a8"/>
        <w:numPr>
          <w:ilvl w:val="1"/>
          <w:numId w:val="7"/>
        </w:numPr>
        <w:ind w:firstLineChars="0"/>
        <w:outlineLvl w:val="2"/>
      </w:pPr>
      <w:r>
        <w:rPr>
          <w:rFonts w:hint="eastAsia"/>
        </w:rPr>
        <w:lastRenderedPageBreak/>
        <w:t>历史数据点点播</w:t>
      </w:r>
    </w:p>
    <w:p w:rsidR="003903AB" w:rsidRDefault="003903AB" w:rsidP="003903AB">
      <w:pPr>
        <w:pStyle w:val="a8"/>
        <w:ind w:left="720" w:firstLineChars="0" w:firstLine="0"/>
      </w:pPr>
      <w:r>
        <w:rPr>
          <w:rFonts w:hint="eastAsia"/>
        </w:rPr>
        <w:t>点击播放：</w:t>
      </w:r>
    </w:p>
    <w:p w:rsidR="003903AB" w:rsidRDefault="003903AB" w:rsidP="003903AB">
      <w:pPr>
        <w:pStyle w:val="a8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5880818" cy="3250001"/>
            <wp:effectExtent l="19050" t="0" r="5632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9733" cy="3249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3AB" w:rsidRDefault="003903AB" w:rsidP="003903AB">
      <w:pPr>
        <w:pStyle w:val="a8"/>
        <w:ind w:left="720" w:firstLineChars="0" w:firstLine="0"/>
      </w:pPr>
    </w:p>
    <w:p w:rsidR="003903AB" w:rsidRDefault="003903AB" w:rsidP="003903AB">
      <w:pPr>
        <w:pStyle w:val="a8"/>
        <w:ind w:left="720" w:firstLineChars="0" w:firstLine="0"/>
      </w:pPr>
    </w:p>
    <w:p w:rsidR="003903AB" w:rsidRDefault="003903AB" w:rsidP="003903AB">
      <w:pPr>
        <w:pStyle w:val="a8"/>
        <w:ind w:left="720" w:firstLineChars="0" w:firstLine="0"/>
      </w:pPr>
    </w:p>
    <w:p w:rsidR="00C01A18" w:rsidRDefault="00C01A18" w:rsidP="00BB4282"/>
    <w:p w:rsidR="00C01A18" w:rsidRDefault="00C01A18" w:rsidP="00640E59">
      <w:pPr>
        <w:pStyle w:val="a8"/>
        <w:numPr>
          <w:ilvl w:val="0"/>
          <w:numId w:val="7"/>
        </w:numPr>
        <w:ind w:firstLineChars="0"/>
        <w:outlineLvl w:val="1"/>
      </w:pPr>
      <w:r>
        <w:rPr>
          <w:rFonts w:hint="eastAsia"/>
        </w:rPr>
        <w:t>平台下发指令格式定义</w:t>
      </w:r>
    </w:p>
    <w:p w:rsidR="00C01A18" w:rsidRDefault="00C01A18" w:rsidP="00640E59">
      <w:pPr>
        <w:pStyle w:val="10"/>
        <w:numPr>
          <w:ilvl w:val="1"/>
          <w:numId w:val="7"/>
        </w:numPr>
        <w:ind w:firstLineChars="0"/>
        <w:outlineLvl w:val="2"/>
      </w:pPr>
      <w:bookmarkStart w:id="0" w:name="_Toc22356"/>
      <w:r>
        <w:rPr>
          <w:rFonts w:hint="eastAsia"/>
        </w:rPr>
        <w:t>实时流推送指令</w:t>
      </w:r>
      <w:bookmarkEnd w:id="0"/>
    </w:p>
    <w:p w:rsidR="00C01A18" w:rsidRDefault="00C01A18" w:rsidP="00C01A18">
      <w:pPr>
        <w:ind w:left="360" w:firstLineChars="400" w:firstLine="840"/>
      </w:pPr>
      <w:r>
        <w:t>{</w:t>
      </w:r>
    </w:p>
    <w:p w:rsidR="00C01A18" w:rsidRDefault="00C01A18" w:rsidP="00C01A18">
      <w:pPr>
        <w:ind w:left="360" w:firstLineChars="400" w:firstLine="840"/>
      </w:pPr>
      <w:r>
        <w:rPr>
          <w:rFonts w:hint="eastAsia"/>
        </w:rPr>
        <w:t xml:space="preserve">     </w:t>
      </w:r>
      <w:r>
        <w:t>"</w:t>
      </w:r>
      <w:r>
        <w:rPr>
          <w:rFonts w:hint="eastAsia"/>
        </w:rPr>
        <w:t>type</w:t>
      </w:r>
      <w:r>
        <w:t>": "</w:t>
      </w:r>
      <w:r>
        <w:rPr>
          <w:rFonts w:hint="eastAsia"/>
        </w:rPr>
        <w:t>video</w:t>
      </w:r>
      <w:r>
        <w:t>",</w:t>
      </w:r>
      <w:r w:rsidR="003903AB">
        <w:rPr>
          <w:rFonts w:hint="eastAsia"/>
        </w:rPr>
        <w:tab/>
      </w:r>
      <w:r w:rsidR="003903AB">
        <w:rPr>
          <w:rFonts w:hint="eastAsia"/>
        </w:rPr>
        <w:tab/>
      </w:r>
      <w:r w:rsidR="003903AB">
        <w:rPr>
          <w:rFonts w:hint="eastAsia"/>
        </w:rPr>
        <w:tab/>
      </w:r>
      <w:r w:rsidR="003903AB">
        <w:rPr>
          <w:rFonts w:hint="eastAsia"/>
        </w:rPr>
        <w:tab/>
      </w:r>
      <w:r w:rsidR="003903AB">
        <w:rPr>
          <w:rFonts w:hint="eastAsia"/>
        </w:rPr>
        <w:tab/>
      </w:r>
      <w:r w:rsidR="003903AB">
        <w:rPr>
          <w:rFonts w:hint="eastAsia"/>
        </w:rPr>
        <w:tab/>
      </w:r>
      <w:r w:rsidR="000E505B">
        <w:rPr>
          <w:rFonts w:hint="eastAsia"/>
        </w:rPr>
        <w:t>//</w:t>
      </w:r>
      <w:r w:rsidR="000E505B">
        <w:rPr>
          <w:rFonts w:hint="eastAsia"/>
        </w:rPr>
        <w:t>指令类型：视频相关指令</w:t>
      </w:r>
    </w:p>
    <w:p w:rsidR="00C01A18" w:rsidRPr="000E505B" w:rsidRDefault="00C01A18" w:rsidP="00C01A18">
      <w:pPr>
        <w:pStyle w:val="10"/>
        <w:ind w:left="1140"/>
      </w:pPr>
      <w:r>
        <w:t xml:space="preserve">  "cmdId": 1,</w:t>
      </w:r>
      <w:r w:rsidR="000E505B">
        <w:rPr>
          <w:rFonts w:hint="eastAsia"/>
        </w:rPr>
        <w:t xml:space="preserve">                          //</w:t>
      </w:r>
      <w:r w:rsidR="000E505B">
        <w:rPr>
          <w:rFonts w:hint="eastAsia"/>
        </w:rPr>
        <w:t>指令</w:t>
      </w:r>
      <w:r w:rsidR="000E505B">
        <w:rPr>
          <w:rFonts w:hint="eastAsia"/>
        </w:rPr>
        <w:t>id</w:t>
      </w:r>
      <w:r w:rsidR="000E505B">
        <w:rPr>
          <w:rFonts w:hint="eastAsia"/>
        </w:rPr>
        <w:t>，</w:t>
      </w:r>
      <w:r w:rsidR="000E505B">
        <w:rPr>
          <w:rFonts w:hint="eastAsia"/>
        </w:rPr>
        <w:t>1</w:t>
      </w:r>
      <w:r w:rsidR="000E505B">
        <w:rPr>
          <w:rFonts w:hint="eastAsia"/>
        </w:rPr>
        <w:t>为实时流推送指令</w:t>
      </w:r>
    </w:p>
    <w:p w:rsidR="00C01A18" w:rsidRDefault="00C01A18" w:rsidP="00C01A18">
      <w:pPr>
        <w:pStyle w:val="10"/>
        <w:ind w:left="1140"/>
      </w:pPr>
      <w:r>
        <w:t xml:space="preserve">  "cmd":{</w:t>
      </w:r>
    </w:p>
    <w:p w:rsidR="00C01A18" w:rsidRDefault="00C01A18" w:rsidP="00C01A18">
      <w:pPr>
        <w:pStyle w:val="10"/>
        <w:ind w:left="1140"/>
      </w:pPr>
      <w:r>
        <w:rPr>
          <w:rFonts w:hint="eastAsia"/>
        </w:rPr>
        <w:t xml:space="preserve">           " channel_id ": 1,            //</w:t>
      </w:r>
      <w:r>
        <w:rPr>
          <w:rFonts w:hint="eastAsia"/>
        </w:rPr>
        <w:t>数字</w:t>
      </w:r>
      <w:r w:rsidR="000E505B">
        <w:rPr>
          <w:rFonts w:hint="eastAsia"/>
        </w:rPr>
        <w:t>，对应视频源通道号</w:t>
      </w:r>
    </w:p>
    <w:p w:rsidR="00C01A18" w:rsidRDefault="00C01A18" w:rsidP="00C01A18">
      <w:pPr>
        <w:pStyle w:val="10"/>
        <w:ind w:left="1140"/>
      </w:pPr>
      <w:r>
        <w:rPr>
          <w:rFonts w:hint="eastAsia"/>
        </w:rPr>
        <w:t xml:space="preserve">           "pushUrl":   </w:t>
      </w:r>
      <w:r w:rsidR="00BC3B2F">
        <w:rPr>
          <w:rFonts w:hint="eastAsia"/>
        </w:rPr>
        <w:tab/>
      </w:r>
      <w:r w:rsidR="00BC3B2F">
        <w:rPr>
          <w:rFonts w:hint="eastAsia"/>
        </w:rPr>
        <w:tab/>
        <w:t xml:space="preserve">       </w:t>
      </w:r>
      <w:r w:rsidR="003D207E">
        <w:rPr>
          <w:rFonts w:hint="eastAsia"/>
        </w:rPr>
        <w:t xml:space="preserve"> // </w:t>
      </w:r>
      <w:r>
        <w:rPr>
          <w:rFonts w:hint="eastAsia"/>
        </w:rPr>
        <w:t>"rtmp://xxx"  //</w:t>
      </w:r>
      <w:r>
        <w:rPr>
          <w:rFonts w:hint="eastAsia"/>
        </w:rPr>
        <w:t>字符串</w:t>
      </w:r>
      <w:r>
        <w:rPr>
          <w:rFonts w:hint="eastAsia"/>
        </w:rPr>
        <w:t xml:space="preserve"> </w:t>
      </w:r>
    </w:p>
    <w:p w:rsidR="00C01A18" w:rsidRDefault="00C01A18" w:rsidP="00C01A18">
      <w:pPr>
        <w:ind w:left="2100" w:firstLineChars="300" w:firstLine="630"/>
      </w:pPr>
      <w:r>
        <w:rPr>
          <w:rFonts w:hint="eastAsia"/>
        </w:rPr>
        <w:t xml:space="preserve">"ttl": 1            </w:t>
      </w:r>
      <w:r w:rsidR="00BC3B2F">
        <w:rPr>
          <w:rFonts w:hint="eastAsia"/>
        </w:rPr>
        <w:t xml:space="preserve">      </w:t>
      </w:r>
      <w:r w:rsidR="003D207E">
        <w:rPr>
          <w:rFonts w:hint="eastAsia"/>
        </w:rPr>
        <w:t xml:space="preserve"> </w:t>
      </w:r>
      <w:r w:rsidR="00BC3B2F">
        <w:rPr>
          <w:rFonts w:hint="eastAsia"/>
        </w:rPr>
        <w:t xml:space="preserve"> </w:t>
      </w:r>
      <w:r>
        <w:rPr>
          <w:rFonts w:hint="eastAsia"/>
        </w:rPr>
        <w:t xml:space="preserve">//pushUrl </w:t>
      </w:r>
      <w:r>
        <w:rPr>
          <w:rFonts w:hint="eastAsia"/>
        </w:rPr>
        <w:t>有效期，秒为单位</w:t>
      </w:r>
    </w:p>
    <w:p w:rsidR="00C01A18" w:rsidRDefault="00C01A18" w:rsidP="00C01A18">
      <w:pPr>
        <w:pStyle w:val="10"/>
        <w:ind w:left="1140"/>
      </w:pPr>
      <w:r>
        <w:t xml:space="preserve">         }</w:t>
      </w:r>
    </w:p>
    <w:p w:rsidR="00C01A18" w:rsidRDefault="00C01A18" w:rsidP="00C01A18">
      <w:pPr>
        <w:pStyle w:val="10"/>
        <w:ind w:left="1140" w:firstLineChars="0" w:firstLine="0"/>
      </w:pPr>
      <w:r>
        <w:t>}</w:t>
      </w:r>
    </w:p>
    <w:p w:rsidR="00C01A18" w:rsidRDefault="00C01A18" w:rsidP="00C01A18">
      <w:pPr>
        <w:pStyle w:val="10"/>
        <w:ind w:left="1140" w:firstLineChars="0" w:firstLine="0"/>
      </w:pPr>
    </w:p>
    <w:p w:rsidR="00C01A18" w:rsidRDefault="00C01A18" w:rsidP="00C01A18">
      <w:pPr>
        <w:pStyle w:val="10"/>
        <w:ind w:left="1140" w:firstLineChars="0" w:firstLine="0"/>
      </w:pPr>
    </w:p>
    <w:p w:rsidR="00C01A18" w:rsidRDefault="00C01A18" w:rsidP="00640E59">
      <w:pPr>
        <w:pStyle w:val="10"/>
        <w:numPr>
          <w:ilvl w:val="1"/>
          <w:numId w:val="7"/>
        </w:numPr>
        <w:ind w:firstLineChars="0"/>
        <w:outlineLvl w:val="2"/>
      </w:pPr>
      <w:bookmarkStart w:id="1" w:name="_Toc30317"/>
      <w:r>
        <w:rPr>
          <w:rFonts w:hint="eastAsia"/>
        </w:rPr>
        <w:t>历史流推送指令</w:t>
      </w:r>
      <w:bookmarkEnd w:id="1"/>
    </w:p>
    <w:p w:rsidR="00C01A18" w:rsidRDefault="00C01A18" w:rsidP="00C01A18">
      <w:pPr>
        <w:ind w:firstLineChars="600" w:firstLine="1260"/>
      </w:pPr>
      <w:r>
        <w:t>{</w:t>
      </w:r>
    </w:p>
    <w:p w:rsidR="00C01A18" w:rsidRDefault="003903AB" w:rsidP="00C01A18">
      <w:pPr>
        <w:ind w:left="360" w:firstLineChars="400" w:firstLine="840"/>
      </w:pPr>
      <w:r>
        <w:rPr>
          <w:rFonts w:hint="eastAsia"/>
        </w:rPr>
        <w:t xml:space="preserve">       </w:t>
      </w:r>
      <w:r w:rsidR="00C01A18">
        <w:t>"</w:t>
      </w:r>
      <w:r w:rsidR="00C01A18">
        <w:rPr>
          <w:rFonts w:hint="eastAsia"/>
        </w:rPr>
        <w:t>type</w:t>
      </w:r>
      <w:r w:rsidR="00C01A18">
        <w:t>": "</w:t>
      </w:r>
      <w:r w:rsidR="00C01A18">
        <w:rPr>
          <w:rFonts w:hint="eastAsia"/>
        </w:rPr>
        <w:t>video</w:t>
      </w:r>
      <w:r w:rsidR="00C01A18">
        <w:t>",</w:t>
      </w:r>
      <w:r w:rsidR="000E505B">
        <w:rPr>
          <w:rFonts w:hint="eastAsia"/>
        </w:rPr>
        <w:tab/>
      </w:r>
      <w:r w:rsidR="000E505B">
        <w:rPr>
          <w:rFonts w:hint="eastAsia"/>
        </w:rPr>
        <w:tab/>
      </w:r>
      <w:r w:rsidR="000E505B">
        <w:rPr>
          <w:rFonts w:hint="eastAsia"/>
        </w:rPr>
        <w:tab/>
      </w:r>
      <w:r w:rsidR="000E505B">
        <w:rPr>
          <w:rFonts w:hint="eastAsia"/>
        </w:rPr>
        <w:tab/>
      </w:r>
      <w:r w:rsidR="000E505B">
        <w:rPr>
          <w:rFonts w:hint="eastAsia"/>
        </w:rPr>
        <w:tab/>
        <w:t>//</w:t>
      </w:r>
      <w:r w:rsidR="000E505B">
        <w:rPr>
          <w:rFonts w:hint="eastAsia"/>
        </w:rPr>
        <w:t>指令类型：视频相关指令</w:t>
      </w:r>
    </w:p>
    <w:p w:rsidR="00C01A18" w:rsidRDefault="00C01A18" w:rsidP="00C01A18">
      <w:pPr>
        <w:pStyle w:val="10"/>
        <w:ind w:left="1140"/>
      </w:pPr>
      <w:r>
        <w:t xml:space="preserve">    "cmdId": </w:t>
      </w:r>
      <w:r>
        <w:rPr>
          <w:rFonts w:hint="eastAsia"/>
        </w:rPr>
        <w:t>2</w:t>
      </w:r>
      <w:r>
        <w:t>,</w:t>
      </w:r>
      <w:r w:rsidR="000E505B">
        <w:rPr>
          <w:rFonts w:hint="eastAsia"/>
        </w:rPr>
        <w:t xml:space="preserve">                    //</w:t>
      </w:r>
      <w:r w:rsidR="000E505B">
        <w:rPr>
          <w:rFonts w:hint="eastAsia"/>
        </w:rPr>
        <w:t>指令</w:t>
      </w:r>
      <w:r w:rsidR="000E505B">
        <w:rPr>
          <w:rFonts w:hint="eastAsia"/>
        </w:rPr>
        <w:t>id</w:t>
      </w:r>
      <w:r w:rsidR="000E505B">
        <w:rPr>
          <w:rFonts w:hint="eastAsia"/>
        </w:rPr>
        <w:t>，</w:t>
      </w:r>
      <w:r w:rsidR="000E505B">
        <w:rPr>
          <w:rFonts w:hint="eastAsia"/>
        </w:rPr>
        <w:t>2</w:t>
      </w:r>
      <w:r w:rsidR="000E505B">
        <w:rPr>
          <w:rFonts w:hint="eastAsia"/>
        </w:rPr>
        <w:t>为实时流推送指令</w:t>
      </w:r>
    </w:p>
    <w:p w:rsidR="00C01A18" w:rsidRDefault="00C01A18" w:rsidP="00C01A18">
      <w:pPr>
        <w:pStyle w:val="10"/>
        <w:ind w:left="1140"/>
      </w:pPr>
      <w:r>
        <w:t xml:space="preserve">    "cmd":{</w:t>
      </w:r>
    </w:p>
    <w:p w:rsidR="00C01A18" w:rsidRDefault="00C01A18" w:rsidP="00C01A18">
      <w:pPr>
        <w:pStyle w:val="10"/>
        <w:ind w:left="1140"/>
      </w:pPr>
      <w:r>
        <w:rPr>
          <w:rFonts w:hint="eastAsia"/>
        </w:rPr>
        <w:t xml:space="preserve">           " channel_id ": 1, //</w:t>
      </w:r>
      <w:r>
        <w:rPr>
          <w:rFonts w:hint="eastAsia"/>
        </w:rPr>
        <w:t>数字</w:t>
      </w:r>
      <w:r w:rsidR="000E505B">
        <w:rPr>
          <w:rFonts w:hint="eastAsia"/>
        </w:rPr>
        <w:t>，对应视频源通道号</w:t>
      </w:r>
    </w:p>
    <w:p w:rsidR="00C01A18" w:rsidRDefault="00C01A18" w:rsidP="00C01A18">
      <w:pPr>
        <w:pStyle w:val="10"/>
        <w:ind w:left="1140"/>
      </w:pPr>
      <w:r>
        <w:rPr>
          <w:rFonts w:hint="eastAsia"/>
        </w:rPr>
        <w:tab/>
        <w:t xml:space="preserve">          "playTag": "",   //</w:t>
      </w:r>
      <w:r>
        <w:rPr>
          <w:rFonts w:hint="eastAsia"/>
        </w:rPr>
        <w:t>字符串</w:t>
      </w:r>
    </w:p>
    <w:p w:rsidR="00C01A18" w:rsidRDefault="00C01A18" w:rsidP="00C01A18">
      <w:pPr>
        <w:pStyle w:val="10"/>
        <w:ind w:left="1140"/>
      </w:pPr>
      <w:r>
        <w:rPr>
          <w:rFonts w:hint="eastAsia"/>
        </w:rPr>
        <w:t xml:space="preserve">           "pushUrl":   "rtmp://xxx", //</w:t>
      </w:r>
      <w:r>
        <w:rPr>
          <w:rFonts w:hint="eastAsia"/>
        </w:rPr>
        <w:t>字符串</w:t>
      </w:r>
      <w:r>
        <w:rPr>
          <w:rFonts w:hint="eastAsia"/>
        </w:rPr>
        <w:t xml:space="preserve"> </w:t>
      </w:r>
    </w:p>
    <w:p w:rsidR="00C01A18" w:rsidRDefault="00C01A18" w:rsidP="00C01A18">
      <w:pPr>
        <w:pStyle w:val="10"/>
        <w:ind w:left="1140"/>
      </w:pPr>
      <w:r>
        <w:t xml:space="preserve">           "mediaIndex":{</w:t>
      </w:r>
    </w:p>
    <w:p w:rsidR="00C01A18" w:rsidRDefault="00C01A18" w:rsidP="00C01A18">
      <w:pPr>
        <w:pStyle w:val="10"/>
        <w:ind w:left="1140"/>
      </w:pPr>
      <w:r>
        <w:rPr>
          <w:rFonts w:hint="eastAsia"/>
        </w:rPr>
        <w:t xml:space="preserve"> </w:t>
      </w:r>
      <w:r>
        <w:rPr>
          <w:rFonts w:hint="eastAsia"/>
        </w:rPr>
        <w:tab/>
        <w:t xml:space="preserve">               "beginTime":"2016-10-10 22:22:22 " ,//</w:t>
      </w:r>
      <w:r>
        <w:rPr>
          <w:rFonts w:hint="eastAsia"/>
        </w:rPr>
        <w:t>时间，字符串</w:t>
      </w:r>
    </w:p>
    <w:p w:rsidR="00C01A18" w:rsidRDefault="00C01A18" w:rsidP="00C01A18">
      <w:pPr>
        <w:pStyle w:val="10"/>
        <w:ind w:left="1140"/>
      </w:pPr>
      <w:r>
        <w:rPr>
          <w:rFonts w:hint="eastAsia"/>
        </w:rPr>
        <w:t xml:space="preserve">                 "endTime":"2016-10-10 23:22:22 "//</w:t>
      </w:r>
      <w:r>
        <w:rPr>
          <w:rFonts w:hint="eastAsia"/>
        </w:rPr>
        <w:t>时间，字符串</w:t>
      </w:r>
    </w:p>
    <w:p w:rsidR="00C01A18" w:rsidRDefault="00C01A18" w:rsidP="00C01A18">
      <w:pPr>
        <w:pStyle w:val="10"/>
        <w:ind w:left="1140"/>
      </w:pPr>
      <w:r>
        <w:t xml:space="preserve">           }</w:t>
      </w:r>
      <w:r>
        <w:rPr>
          <w:rFonts w:hint="eastAsia"/>
        </w:rPr>
        <w:t>,</w:t>
      </w:r>
    </w:p>
    <w:p w:rsidR="00C01A18" w:rsidRDefault="00C01A18" w:rsidP="00C01A18">
      <w:pPr>
        <w:ind w:left="2100" w:firstLineChars="300" w:firstLine="630"/>
      </w:pPr>
      <w:r>
        <w:rPr>
          <w:rFonts w:hint="eastAsia"/>
        </w:rPr>
        <w:t xml:space="preserve">"ttl": 1            //pushUrl </w:t>
      </w:r>
      <w:r>
        <w:rPr>
          <w:rFonts w:hint="eastAsia"/>
        </w:rPr>
        <w:t>有效期，秒为单位</w:t>
      </w:r>
    </w:p>
    <w:p w:rsidR="00C01A18" w:rsidRDefault="00C01A18" w:rsidP="00C01A18">
      <w:pPr>
        <w:pStyle w:val="10"/>
        <w:ind w:left="1140"/>
      </w:pPr>
      <w:r>
        <w:lastRenderedPageBreak/>
        <w:t xml:space="preserve">          }</w:t>
      </w:r>
    </w:p>
    <w:p w:rsidR="00C01A18" w:rsidRDefault="00C01A18" w:rsidP="00C01A18">
      <w:pPr>
        <w:pStyle w:val="10"/>
        <w:ind w:left="1140" w:firstLineChars="0" w:firstLine="0"/>
      </w:pPr>
      <w:r>
        <w:t>}</w:t>
      </w:r>
    </w:p>
    <w:p w:rsidR="00C01A18" w:rsidRDefault="00C01A18" w:rsidP="00C01A18">
      <w:pPr>
        <w:pStyle w:val="10"/>
        <w:ind w:left="1140" w:firstLineChars="0" w:firstLine="0"/>
      </w:pPr>
    </w:p>
    <w:p w:rsidR="00C01A18" w:rsidRDefault="00C01A18" w:rsidP="00640E59">
      <w:pPr>
        <w:pStyle w:val="10"/>
        <w:numPr>
          <w:ilvl w:val="1"/>
          <w:numId w:val="7"/>
        </w:numPr>
        <w:ind w:firstLineChars="0"/>
        <w:outlineLvl w:val="2"/>
      </w:pPr>
      <w:bookmarkStart w:id="2" w:name="_Toc2771"/>
      <w:r>
        <w:rPr>
          <w:rFonts w:hint="eastAsia"/>
        </w:rPr>
        <w:t>MakeKeyFrame</w:t>
      </w:r>
      <w:r>
        <w:rPr>
          <w:rFonts w:hint="eastAsia"/>
        </w:rPr>
        <w:t>指令</w:t>
      </w:r>
      <w:bookmarkEnd w:id="2"/>
    </w:p>
    <w:p w:rsidR="00C01A18" w:rsidRDefault="00C01A18" w:rsidP="00C01A18">
      <w:pPr>
        <w:ind w:firstLineChars="600" w:firstLine="1260"/>
      </w:pPr>
      <w:r>
        <w:t>{</w:t>
      </w:r>
    </w:p>
    <w:p w:rsidR="00C01A18" w:rsidRDefault="00C01A18" w:rsidP="00C01A18">
      <w:pPr>
        <w:ind w:left="360" w:firstLineChars="400" w:firstLine="840"/>
      </w:pPr>
      <w:r>
        <w:rPr>
          <w:rFonts w:hint="eastAsia"/>
        </w:rPr>
        <w:t xml:space="preserve">        </w:t>
      </w:r>
      <w:r>
        <w:t>"</w:t>
      </w:r>
      <w:r>
        <w:rPr>
          <w:rFonts w:hint="eastAsia"/>
        </w:rPr>
        <w:t>type</w:t>
      </w:r>
      <w:r>
        <w:t>": "</w:t>
      </w:r>
      <w:r>
        <w:rPr>
          <w:rFonts w:hint="eastAsia"/>
        </w:rPr>
        <w:t>video</w:t>
      </w:r>
      <w:r>
        <w:t>",</w:t>
      </w:r>
      <w:r w:rsidR="000E505B">
        <w:rPr>
          <w:rFonts w:hint="eastAsia"/>
        </w:rPr>
        <w:t xml:space="preserve">             //</w:t>
      </w:r>
      <w:r w:rsidR="000E505B">
        <w:rPr>
          <w:rFonts w:hint="eastAsia"/>
        </w:rPr>
        <w:t>指令类型：视频相关指令</w:t>
      </w:r>
    </w:p>
    <w:p w:rsidR="00C01A18" w:rsidRDefault="00C01A18" w:rsidP="00C01A18">
      <w:pPr>
        <w:pStyle w:val="10"/>
        <w:ind w:left="1140"/>
      </w:pPr>
      <w:r>
        <w:t xml:space="preserve">    "cmdId": 5,</w:t>
      </w:r>
      <w:r w:rsidR="000E505B">
        <w:rPr>
          <w:rFonts w:hint="eastAsia"/>
        </w:rPr>
        <w:t xml:space="preserve">                 //</w:t>
      </w:r>
      <w:r w:rsidR="000E505B">
        <w:rPr>
          <w:rFonts w:hint="eastAsia"/>
        </w:rPr>
        <w:t>指令</w:t>
      </w:r>
      <w:r w:rsidR="000E505B">
        <w:rPr>
          <w:rFonts w:hint="eastAsia"/>
        </w:rPr>
        <w:t>id</w:t>
      </w:r>
      <w:r w:rsidR="000E505B">
        <w:rPr>
          <w:rFonts w:hint="eastAsia"/>
        </w:rPr>
        <w:t>，</w:t>
      </w:r>
      <w:r w:rsidR="000E505B">
        <w:rPr>
          <w:rFonts w:hint="eastAsia"/>
        </w:rPr>
        <w:t>5</w:t>
      </w:r>
      <w:r w:rsidR="000E505B">
        <w:rPr>
          <w:rFonts w:hint="eastAsia"/>
        </w:rPr>
        <w:t>为设置视频关键帧指令</w:t>
      </w:r>
    </w:p>
    <w:p w:rsidR="00C01A18" w:rsidRDefault="00C01A18" w:rsidP="00C01A18">
      <w:pPr>
        <w:pStyle w:val="10"/>
        <w:ind w:left="1140"/>
      </w:pPr>
      <w:r>
        <w:t xml:space="preserve">    "cmd":{</w:t>
      </w:r>
    </w:p>
    <w:p w:rsidR="00C01A18" w:rsidRDefault="00C01A18" w:rsidP="00C01A18">
      <w:pPr>
        <w:pStyle w:val="10"/>
        <w:ind w:left="1140"/>
      </w:pPr>
      <w:r>
        <w:rPr>
          <w:rFonts w:hint="eastAsia"/>
        </w:rPr>
        <w:t xml:space="preserve">           " channel_id ": 1 </w:t>
      </w:r>
      <w:r w:rsidR="000E505B">
        <w:rPr>
          <w:rFonts w:hint="eastAsia"/>
        </w:rPr>
        <w:t xml:space="preserve">    </w:t>
      </w:r>
      <w:r>
        <w:rPr>
          <w:rFonts w:hint="eastAsia"/>
        </w:rPr>
        <w:t>//</w:t>
      </w:r>
      <w:r>
        <w:rPr>
          <w:rFonts w:hint="eastAsia"/>
        </w:rPr>
        <w:t>数字</w:t>
      </w:r>
      <w:r w:rsidR="000E505B">
        <w:rPr>
          <w:rFonts w:hint="eastAsia"/>
        </w:rPr>
        <w:t>，对应视频源通道号</w:t>
      </w:r>
    </w:p>
    <w:p w:rsidR="00C01A18" w:rsidRDefault="00C01A18" w:rsidP="00C01A18">
      <w:pPr>
        <w:pStyle w:val="10"/>
        <w:ind w:left="1140"/>
      </w:pPr>
      <w:r>
        <w:t xml:space="preserve">          }</w:t>
      </w:r>
    </w:p>
    <w:p w:rsidR="00C01A18" w:rsidRDefault="00C01A18" w:rsidP="00C01A18">
      <w:pPr>
        <w:pStyle w:val="10"/>
        <w:ind w:left="1140" w:firstLineChars="0" w:firstLine="0"/>
      </w:pPr>
      <w:r>
        <w:t>}</w:t>
      </w:r>
    </w:p>
    <w:p w:rsidR="00C01A18" w:rsidRDefault="00C01A18" w:rsidP="00C01A18">
      <w:pPr>
        <w:pStyle w:val="10"/>
        <w:ind w:left="1140" w:firstLineChars="0" w:firstLine="0"/>
      </w:pPr>
    </w:p>
    <w:p w:rsidR="00C01A18" w:rsidRDefault="00C01A18" w:rsidP="00640E59">
      <w:pPr>
        <w:pStyle w:val="10"/>
        <w:numPr>
          <w:ilvl w:val="1"/>
          <w:numId w:val="7"/>
        </w:numPr>
        <w:ind w:firstLineChars="0"/>
        <w:outlineLvl w:val="2"/>
      </w:pPr>
      <w:bookmarkStart w:id="3" w:name="_Toc4478"/>
      <w:r>
        <w:rPr>
          <w:rFonts w:hint="eastAsia"/>
        </w:rPr>
        <w:t>设置码流级别</w:t>
      </w:r>
      <w:bookmarkEnd w:id="3"/>
    </w:p>
    <w:p w:rsidR="00C01A18" w:rsidRDefault="00C01A18" w:rsidP="00C01A18">
      <w:pPr>
        <w:ind w:firstLineChars="600" w:firstLine="1260"/>
      </w:pPr>
      <w:r>
        <w:t>{</w:t>
      </w:r>
    </w:p>
    <w:p w:rsidR="00C01A18" w:rsidRDefault="00C01A18" w:rsidP="000E505B">
      <w:pPr>
        <w:ind w:left="360" w:firstLineChars="400" w:firstLine="840"/>
      </w:pPr>
      <w:r>
        <w:rPr>
          <w:rFonts w:hint="eastAsia"/>
        </w:rPr>
        <w:t xml:space="preserve">       </w:t>
      </w:r>
      <w:r>
        <w:t>"</w:t>
      </w:r>
      <w:r>
        <w:rPr>
          <w:rFonts w:hint="eastAsia"/>
        </w:rPr>
        <w:t>type</w:t>
      </w:r>
      <w:r>
        <w:t>": "</w:t>
      </w:r>
      <w:r>
        <w:rPr>
          <w:rFonts w:hint="eastAsia"/>
        </w:rPr>
        <w:t>video</w:t>
      </w:r>
      <w:r>
        <w:t>",</w:t>
      </w:r>
      <w:r w:rsidR="000E505B">
        <w:rPr>
          <w:rFonts w:hint="eastAsia"/>
        </w:rPr>
        <w:t xml:space="preserve">             //</w:t>
      </w:r>
      <w:r w:rsidR="000E505B">
        <w:rPr>
          <w:rFonts w:hint="eastAsia"/>
        </w:rPr>
        <w:t>指令类型：视频相关指令</w:t>
      </w:r>
    </w:p>
    <w:p w:rsidR="00C01A18" w:rsidRDefault="00C01A18" w:rsidP="00C01A18">
      <w:pPr>
        <w:pStyle w:val="10"/>
        <w:ind w:left="1140"/>
      </w:pPr>
      <w:r>
        <w:t xml:space="preserve">    "cmdId": 6,</w:t>
      </w:r>
      <w:r w:rsidR="000E505B">
        <w:rPr>
          <w:rFonts w:hint="eastAsia"/>
        </w:rPr>
        <w:tab/>
      </w:r>
      <w:r w:rsidR="000E505B">
        <w:rPr>
          <w:rFonts w:hint="eastAsia"/>
        </w:rPr>
        <w:tab/>
      </w:r>
      <w:r w:rsidR="000E505B">
        <w:rPr>
          <w:rFonts w:hint="eastAsia"/>
        </w:rPr>
        <w:tab/>
        <w:t xml:space="preserve">    //</w:t>
      </w:r>
      <w:r w:rsidR="000E505B">
        <w:rPr>
          <w:rFonts w:hint="eastAsia"/>
        </w:rPr>
        <w:t>指令</w:t>
      </w:r>
      <w:r w:rsidR="000E505B">
        <w:rPr>
          <w:rFonts w:hint="eastAsia"/>
        </w:rPr>
        <w:t>id</w:t>
      </w:r>
      <w:r w:rsidR="000E505B">
        <w:rPr>
          <w:rFonts w:hint="eastAsia"/>
        </w:rPr>
        <w:t>，</w:t>
      </w:r>
      <w:r w:rsidR="000E505B">
        <w:rPr>
          <w:rFonts w:hint="eastAsia"/>
        </w:rPr>
        <w:t>6</w:t>
      </w:r>
      <w:r w:rsidR="000E505B">
        <w:rPr>
          <w:rFonts w:hint="eastAsia"/>
        </w:rPr>
        <w:t>为码流级别设置</w:t>
      </w:r>
    </w:p>
    <w:p w:rsidR="00C01A18" w:rsidRDefault="00C01A18" w:rsidP="00C01A18">
      <w:pPr>
        <w:pStyle w:val="10"/>
        <w:ind w:left="1140"/>
      </w:pPr>
      <w:r>
        <w:t xml:space="preserve">    "cmd":{</w:t>
      </w:r>
    </w:p>
    <w:p w:rsidR="00C01A18" w:rsidRDefault="00C01A18" w:rsidP="00C01A18">
      <w:pPr>
        <w:pStyle w:val="10"/>
        <w:ind w:left="1140"/>
      </w:pPr>
      <w:r>
        <w:rPr>
          <w:rFonts w:hint="eastAsia"/>
        </w:rPr>
        <w:t xml:space="preserve">           " channel_id ": 1, //</w:t>
      </w:r>
      <w:r>
        <w:rPr>
          <w:rFonts w:hint="eastAsia"/>
        </w:rPr>
        <w:t>数字</w:t>
      </w:r>
      <w:r w:rsidR="000E505B">
        <w:rPr>
          <w:rFonts w:hint="eastAsia"/>
        </w:rPr>
        <w:t>，对应视频源通道号</w:t>
      </w:r>
    </w:p>
    <w:p w:rsidR="00C01A18" w:rsidRDefault="00C01A18" w:rsidP="00C01A18">
      <w:pPr>
        <w:pStyle w:val="10"/>
        <w:ind w:left="1140"/>
      </w:pPr>
      <w:r>
        <w:rPr>
          <w:rFonts w:hint="eastAsia"/>
        </w:rPr>
        <w:tab/>
        <w:t xml:space="preserve">          "level": 1 //</w:t>
      </w:r>
      <w:r>
        <w:rPr>
          <w:rFonts w:hint="eastAsia"/>
        </w:rPr>
        <w:t>数字</w:t>
      </w:r>
      <w:r>
        <w:rPr>
          <w:rFonts w:hint="eastAsia"/>
        </w:rPr>
        <w:t>1-4(1:</w:t>
      </w:r>
      <w:r>
        <w:rPr>
          <w:rFonts w:hint="eastAsia"/>
        </w:rPr>
        <w:t>流畅</w:t>
      </w:r>
      <w:r>
        <w:rPr>
          <w:rFonts w:hint="eastAsia"/>
        </w:rPr>
        <w:t xml:space="preserve"> 2:</w:t>
      </w:r>
      <w:r>
        <w:rPr>
          <w:rFonts w:hint="eastAsia"/>
        </w:rPr>
        <w:t>标清</w:t>
      </w:r>
      <w:r>
        <w:rPr>
          <w:rFonts w:hint="eastAsia"/>
        </w:rPr>
        <w:t xml:space="preserve"> 3:</w:t>
      </w:r>
      <w:r>
        <w:rPr>
          <w:rFonts w:hint="eastAsia"/>
        </w:rPr>
        <w:t>高清</w:t>
      </w:r>
      <w:r>
        <w:rPr>
          <w:rFonts w:hint="eastAsia"/>
        </w:rPr>
        <w:t xml:space="preserve"> 4:</w:t>
      </w:r>
      <w:r>
        <w:rPr>
          <w:rFonts w:hint="eastAsia"/>
        </w:rPr>
        <w:t>超清</w:t>
      </w:r>
      <w:r>
        <w:rPr>
          <w:rFonts w:hint="eastAsia"/>
        </w:rPr>
        <w:t>)</w:t>
      </w:r>
    </w:p>
    <w:p w:rsidR="00C01A18" w:rsidRDefault="00C01A18" w:rsidP="00C01A18">
      <w:pPr>
        <w:pStyle w:val="10"/>
        <w:ind w:left="1140"/>
      </w:pPr>
      <w:r>
        <w:t xml:space="preserve">          }</w:t>
      </w:r>
    </w:p>
    <w:p w:rsidR="00C01A18" w:rsidRDefault="00C01A18" w:rsidP="00C01A18">
      <w:pPr>
        <w:pStyle w:val="10"/>
        <w:ind w:left="1140" w:firstLineChars="100" w:firstLine="210"/>
      </w:pPr>
      <w:r>
        <w:t>}</w:t>
      </w:r>
    </w:p>
    <w:p w:rsidR="00C01A18" w:rsidRDefault="00C01A18" w:rsidP="00C01A18">
      <w:pPr>
        <w:pStyle w:val="10"/>
        <w:ind w:left="1140" w:firstLineChars="0" w:firstLine="0"/>
      </w:pPr>
    </w:p>
    <w:p w:rsidR="00C01A18" w:rsidRDefault="00401513" w:rsidP="00401513">
      <w:pPr>
        <w:ind w:firstLineChars="200" w:firstLine="420"/>
        <w:outlineLvl w:val="2"/>
      </w:pPr>
      <w:bookmarkStart w:id="4" w:name="_Toc10009"/>
      <w:r>
        <w:rPr>
          <w:rFonts w:hint="eastAsia"/>
        </w:rPr>
        <w:t>4</w:t>
      </w:r>
      <w:r w:rsidR="00C01A18">
        <w:rPr>
          <w:rFonts w:hint="eastAsia"/>
        </w:rPr>
        <w:t>.5</w:t>
      </w:r>
      <w:r w:rsidR="00C01A18">
        <w:rPr>
          <w:rFonts w:hint="eastAsia"/>
        </w:rPr>
        <w:t>云台控制指令</w:t>
      </w:r>
      <w:bookmarkEnd w:id="4"/>
    </w:p>
    <w:p w:rsidR="00C01A18" w:rsidRDefault="00C01A18" w:rsidP="00C01A18">
      <w:r>
        <w:rPr>
          <w:rFonts w:hint="eastAsia"/>
        </w:rPr>
        <w:t xml:space="preserve">           </w:t>
      </w:r>
      <w:r>
        <w:t>{</w:t>
      </w:r>
    </w:p>
    <w:p w:rsidR="00C01A18" w:rsidRDefault="00C01A18" w:rsidP="00C01A18">
      <w:r>
        <w:rPr>
          <w:rFonts w:hint="eastAsia"/>
        </w:rPr>
        <w:t xml:space="preserve">              </w:t>
      </w:r>
      <w:r>
        <w:t>"</w:t>
      </w:r>
      <w:r>
        <w:rPr>
          <w:rFonts w:hint="eastAsia"/>
        </w:rPr>
        <w:t>type</w:t>
      </w:r>
      <w:r>
        <w:t>": "</w:t>
      </w:r>
      <w:r>
        <w:rPr>
          <w:rFonts w:hint="eastAsia"/>
        </w:rPr>
        <w:t>video</w:t>
      </w:r>
      <w:r>
        <w:t>",</w:t>
      </w:r>
      <w:r w:rsidR="000E505B">
        <w:rPr>
          <w:rFonts w:hint="eastAsia"/>
        </w:rPr>
        <w:t xml:space="preserve">              //</w:t>
      </w:r>
      <w:r w:rsidR="000E505B">
        <w:rPr>
          <w:rFonts w:hint="eastAsia"/>
        </w:rPr>
        <w:t>指令类型：视频相关指令</w:t>
      </w:r>
    </w:p>
    <w:p w:rsidR="00C01A18" w:rsidRDefault="00C01A18" w:rsidP="00C01A18">
      <w: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"cmdId": 7,</w:t>
      </w:r>
      <w:r w:rsidR="000E505B">
        <w:rPr>
          <w:rFonts w:hint="eastAsia"/>
        </w:rPr>
        <w:t xml:space="preserve">                  //</w:t>
      </w:r>
      <w:r w:rsidR="000E505B">
        <w:rPr>
          <w:rFonts w:hint="eastAsia"/>
        </w:rPr>
        <w:t>指令</w:t>
      </w:r>
      <w:r w:rsidR="000E505B">
        <w:rPr>
          <w:rFonts w:hint="eastAsia"/>
        </w:rPr>
        <w:t>id</w:t>
      </w:r>
      <w:r w:rsidR="000E505B">
        <w:rPr>
          <w:rFonts w:hint="eastAsia"/>
        </w:rPr>
        <w:t>，</w:t>
      </w:r>
      <w:r w:rsidR="000E505B">
        <w:rPr>
          <w:rFonts w:hint="eastAsia"/>
        </w:rPr>
        <w:t>7</w:t>
      </w:r>
      <w:r w:rsidR="000E505B">
        <w:rPr>
          <w:rFonts w:hint="eastAsia"/>
        </w:rPr>
        <w:t>为云台控制指令</w:t>
      </w:r>
    </w:p>
    <w:p w:rsidR="00C01A18" w:rsidRDefault="00C01A18" w:rsidP="00C01A18">
      <w: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"cmd":{</w:t>
      </w:r>
    </w:p>
    <w:p w:rsidR="00C01A18" w:rsidRDefault="00C01A18" w:rsidP="00C01A18">
      <w:pPr>
        <w:rPr>
          <w:rFonts w:ascii="Calibri" w:eastAsia="宋体" w:hAnsi="Calibri" w:cs="Times New Roman"/>
        </w:rPr>
      </w:pPr>
      <w:r>
        <w:rPr>
          <w:rFonts w:hint="eastAsia"/>
        </w:rPr>
        <w:t xml:space="preserve">           </w:t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ascii="Calibri" w:eastAsia="宋体" w:hAnsi="Calibri" w:cs="Times New Roman" w:hint="eastAsia"/>
        </w:rPr>
        <w:t xml:space="preserve"> </w:t>
      </w:r>
      <w:r>
        <w:rPr>
          <w:rFonts w:ascii="Calibri" w:eastAsia="宋体" w:hAnsi="Calibri" w:cs="Times New Roman"/>
        </w:rPr>
        <w:t>"</w:t>
      </w:r>
      <w:r>
        <w:rPr>
          <w:rFonts w:hint="eastAsia"/>
        </w:rPr>
        <w:t xml:space="preserve"> channel_id</w:t>
      </w:r>
      <w:r>
        <w:rPr>
          <w:rFonts w:ascii="Calibri" w:eastAsia="宋体" w:hAnsi="Calibri" w:cs="Times New Roman"/>
        </w:rPr>
        <w:t xml:space="preserve"> ":</w:t>
      </w:r>
      <w:r>
        <w:rPr>
          <w:rFonts w:ascii="Calibri" w:eastAsia="宋体" w:hAnsi="Calibri" w:cs="Times New Roman" w:hint="eastAsia"/>
        </w:rPr>
        <w:t xml:space="preserve"> </w:t>
      </w:r>
      <w:r w:rsidR="000E505B">
        <w:rPr>
          <w:rFonts w:ascii="Calibri" w:eastAsia="宋体" w:hAnsi="Calibri" w:cs="Times New Roman" w:hint="eastAsia"/>
        </w:rPr>
        <w:t xml:space="preserve">1, </w:t>
      </w:r>
      <w:r>
        <w:rPr>
          <w:rFonts w:hint="eastAsia"/>
        </w:rPr>
        <w:t>//</w:t>
      </w:r>
      <w:r w:rsidR="000E505B">
        <w:rPr>
          <w:rFonts w:hint="eastAsia"/>
        </w:rPr>
        <w:t>数字</w:t>
      </w:r>
      <w:r w:rsidR="000E505B">
        <w:rPr>
          <w:rFonts w:hint="eastAsia"/>
        </w:rPr>
        <w:t>,</w:t>
      </w:r>
      <w:r w:rsidR="000E505B" w:rsidRPr="000E505B">
        <w:rPr>
          <w:rFonts w:hint="eastAsia"/>
        </w:rPr>
        <w:t xml:space="preserve"> </w:t>
      </w:r>
      <w:r w:rsidR="000E505B">
        <w:rPr>
          <w:rFonts w:hint="eastAsia"/>
        </w:rPr>
        <w:t>对应视频源通道号</w:t>
      </w:r>
    </w:p>
    <w:p w:rsidR="00C01A18" w:rsidRDefault="00C01A18" w:rsidP="00C01A18">
      <w:pPr>
        <w:ind w:left="1260" w:firstLineChars="300" w:firstLine="63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t>"</w:t>
      </w:r>
      <w:r>
        <w:rPr>
          <w:rFonts w:ascii="Calibri" w:eastAsia="宋体" w:hAnsi="Calibri" w:cs="Times New Roman" w:hint="eastAsia"/>
        </w:rPr>
        <w:t>stop</w:t>
      </w:r>
      <w:r>
        <w:rPr>
          <w:rFonts w:ascii="Calibri" w:eastAsia="宋体" w:hAnsi="Calibri" w:cs="Times New Roman"/>
        </w:rPr>
        <w:t>":</w:t>
      </w:r>
      <w:r>
        <w:rPr>
          <w:rFonts w:ascii="Calibri" w:eastAsia="宋体" w:hAnsi="Calibri" w:cs="Times New Roman" w:hint="eastAsia"/>
        </w:rPr>
        <w:t xml:space="preserve"> ,//</w:t>
      </w:r>
      <w:r>
        <w:rPr>
          <w:rFonts w:hint="eastAsia"/>
        </w:rPr>
        <w:t xml:space="preserve"> 0 </w:t>
      </w:r>
      <w:r>
        <w:rPr>
          <w:rFonts w:hint="eastAsia"/>
        </w:rPr>
        <w:t>表示开始控制，</w:t>
      </w:r>
      <w:r>
        <w:rPr>
          <w:rFonts w:hint="eastAsia"/>
        </w:rPr>
        <w:t xml:space="preserve">1 </w:t>
      </w:r>
      <w:r>
        <w:rPr>
          <w:rFonts w:hint="eastAsia"/>
        </w:rPr>
        <w:t>停止控制</w:t>
      </w:r>
      <w:r>
        <w:rPr>
          <w:rFonts w:hint="eastAsia"/>
        </w:rPr>
        <w:t xml:space="preserve">, 2 </w:t>
      </w:r>
      <w:r>
        <w:rPr>
          <w:rFonts w:hint="eastAsia"/>
        </w:rPr>
        <w:t>单步控制</w:t>
      </w:r>
    </w:p>
    <w:p w:rsidR="00C01A18" w:rsidRDefault="00C01A18" w:rsidP="00C01A18">
      <w:pPr>
        <w:ind w:left="1260" w:firstLineChars="300" w:firstLine="630"/>
      </w:pPr>
      <w:r>
        <w:rPr>
          <w:rFonts w:ascii="Calibri" w:eastAsia="宋体" w:hAnsi="Calibri" w:cs="Times New Roman"/>
        </w:rPr>
        <w:t>"</w:t>
      </w:r>
      <w:r>
        <w:rPr>
          <w:rFonts w:ascii="Calibri" w:eastAsia="宋体" w:hAnsi="Calibri" w:cs="Times New Roman" w:hint="eastAsia"/>
        </w:rPr>
        <w:t>cmd</w:t>
      </w:r>
      <w:r>
        <w:rPr>
          <w:rFonts w:ascii="Calibri" w:eastAsia="宋体" w:hAnsi="Calibri" w:cs="Times New Roman"/>
        </w:rPr>
        <w:t>":</w:t>
      </w:r>
      <w:r>
        <w:rPr>
          <w:rFonts w:ascii="Calibri" w:eastAsia="宋体" w:hAnsi="Calibri" w:cs="Times New Roman" w:hint="eastAsia"/>
        </w:rPr>
        <w:t>,//1:</w:t>
      </w:r>
      <w:r>
        <w:rPr>
          <w:rFonts w:hint="eastAsia"/>
        </w:rPr>
        <w:t xml:space="preserve"> </w:t>
      </w:r>
      <w:r>
        <w:rPr>
          <w:rFonts w:hint="eastAsia"/>
        </w:rPr>
        <w:t>焦距变大</w:t>
      </w:r>
      <w:r>
        <w:rPr>
          <w:rFonts w:hint="eastAsia"/>
        </w:rPr>
        <w:t>(</w:t>
      </w:r>
      <w:r>
        <w:rPr>
          <w:rFonts w:hint="eastAsia"/>
        </w:rPr>
        <w:t>倍率变大</w:t>
      </w:r>
      <w:r>
        <w:rPr>
          <w:rFonts w:hint="eastAsia"/>
        </w:rPr>
        <w:t>)  2:</w:t>
      </w:r>
      <w:r>
        <w:rPr>
          <w:rFonts w:hint="eastAsia"/>
        </w:rPr>
        <w:t>焦距变小</w:t>
      </w:r>
      <w:r>
        <w:rPr>
          <w:rFonts w:hint="eastAsia"/>
        </w:rPr>
        <w:t>(</w:t>
      </w:r>
      <w:r>
        <w:rPr>
          <w:rFonts w:hint="eastAsia"/>
        </w:rPr>
        <w:t>倍率变小</w:t>
      </w:r>
      <w:r>
        <w:rPr>
          <w:rFonts w:hint="eastAsia"/>
        </w:rPr>
        <w:t xml:space="preserve">)  3: </w:t>
      </w:r>
      <w:r>
        <w:rPr>
          <w:rFonts w:hint="eastAsia"/>
        </w:rPr>
        <w:t>焦点前调</w:t>
      </w:r>
    </w:p>
    <w:p w:rsidR="00C01A18" w:rsidRDefault="00C01A18" w:rsidP="00C01A18">
      <w:pPr>
        <w:ind w:firstLineChars="200"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//4: </w:t>
      </w:r>
      <w:r>
        <w:rPr>
          <w:rFonts w:hint="eastAsia"/>
        </w:rPr>
        <w:t>焦点后调</w:t>
      </w:r>
      <w:r>
        <w:rPr>
          <w:rFonts w:hint="eastAsia"/>
        </w:rPr>
        <w:t xml:space="preserve"> 5: </w:t>
      </w:r>
      <w:r>
        <w:rPr>
          <w:rFonts w:hint="eastAsia"/>
        </w:rPr>
        <w:t>光圈扩大</w:t>
      </w:r>
      <w:r>
        <w:rPr>
          <w:rFonts w:hint="eastAsia"/>
        </w:rPr>
        <w:t xml:space="preserve"> 6: </w:t>
      </w:r>
      <w:r>
        <w:rPr>
          <w:rFonts w:hint="eastAsia"/>
        </w:rPr>
        <w:t>光圈缩小</w:t>
      </w:r>
      <w:r>
        <w:rPr>
          <w:rFonts w:hint="eastAsia"/>
        </w:rPr>
        <w:t xml:space="preserve"> 11: </w:t>
      </w:r>
      <w:r>
        <w:rPr>
          <w:rFonts w:hint="eastAsia"/>
        </w:rPr>
        <w:t>方向向上</w:t>
      </w:r>
      <w:r>
        <w:rPr>
          <w:rFonts w:hint="eastAsia"/>
        </w:rPr>
        <w:t xml:space="preserve"> 12: </w:t>
      </w:r>
      <w:r>
        <w:rPr>
          <w:rFonts w:hint="eastAsia"/>
        </w:rPr>
        <w:t>方向向下</w:t>
      </w:r>
    </w:p>
    <w:p w:rsidR="00C01A18" w:rsidRDefault="00C01A18" w:rsidP="00C01A18">
      <w:pPr>
        <w:ind w:firstLineChars="200" w:firstLine="420"/>
      </w:pPr>
      <w:r>
        <w:rPr>
          <w:rFonts w:hint="eastAsia"/>
        </w:rPr>
        <w:t xml:space="preserve">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13: </w:t>
      </w:r>
      <w:r>
        <w:rPr>
          <w:rFonts w:hint="eastAsia"/>
        </w:rPr>
        <w:t>方向左转</w:t>
      </w:r>
      <w:r>
        <w:rPr>
          <w:rFonts w:hint="eastAsia"/>
        </w:rPr>
        <w:t xml:space="preserve"> 14: </w:t>
      </w:r>
      <w:r>
        <w:rPr>
          <w:rFonts w:hint="eastAsia"/>
        </w:rPr>
        <w:t>方向右转</w:t>
      </w:r>
      <w:r>
        <w:rPr>
          <w:rFonts w:hint="eastAsia"/>
        </w:rPr>
        <w:t xml:space="preserve"> 22:</w:t>
      </w:r>
      <w:r>
        <w:rPr>
          <w:rFonts w:hint="eastAsia"/>
        </w:rPr>
        <w:t>自动扫描</w:t>
      </w:r>
    </w:p>
    <w:p w:rsidR="00C01A18" w:rsidRDefault="00C01A18" w:rsidP="00C01A18">
      <w:pPr>
        <w:ind w:left="1260" w:firstLineChars="300" w:firstLine="63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t>"</w:t>
      </w:r>
      <w:r>
        <w:rPr>
          <w:rFonts w:ascii="Calibri" w:eastAsia="宋体" w:hAnsi="Calibri" w:cs="Times New Roman" w:hint="eastAsia"/>
        </w:rPr>
        <w:t>speed</w:t>
      </w:r>
      <w:r>
        <w:rPr>
          <w:rFonts w:ascii="Calibri" w:eastAsia="宋体" w:hAnsi="Calibri" w:cs="Times New Roman"/>
        </w:rPr>
        <w:t>":</w:t>
      </w:r>
      <w:r>
        <w:rPr>
          <w:rFonts w:ascii="Calibri" w:eastAsia="宋体" w:hAnsi="Calibri" w:cs="Times New Roman" w:hint="eastAsia"/>
        </w:rPr>
        <w:t>//</w:t>
      </w:r>
      <w:r>
        <w:rPr>
          <w:rFonts w:hint="eastAsia"/>
        </w:rPr>
        <w:t>速度</w:t>
      </w:r>
      <w:r>
        <w:rPr>
          <w:rFonts w:hint="eastAsia"/>
        </w:rPr>
        <w:t>1-7</w:t>
      </w:r>
    </w:p>
    <w:p w:rsidR="00C01A18" w:rsidRDefault="00C01A18" w:rsidP="00C01A18">
      <w:r>
        <w:t xml:space="preserve">         </w:t>
      </w:r>
      <w:r>
        <w:rPr>
          <w:rFonts w:hint="eastAsia"/>
        </w:rPr>
        <w:tab/>
      </w:r>
      <w:r>
        <w:t xml:space="preserve"> </w:t>
      </w:r>
      <w:r>
        <w:rPr>
          <w:rFonts w:hint="eastAsia"/>
        </w:rPr>
        <w:t xml:space="preserve">   </w:t>
      </w:r>
      <w:r>
        <w:t>}</w:t>
      </w:r>
    </w:p>
    <w:p w:rsidR="00C01A18" w:rsidRDefault="00C01A18" w:rsidP="00C01A18">
      <w:pPr>
        <w:ind w:left="420" w:firstLineChars="300" w:firstLine="630"/>
      </w:pPr>
      <w:r>
        <w:t>}</w:t>
      </w:r>
    </w:p>
    <w:p w:rsidR="00C01A18" w:rsidRDefault="00C01A18" w:rsidP="00C01A18">
      <w:pPr>
        <w:pStyle w:val="a8"/>
      </w:pPr>
    </w:p>
    <w:p w:rsidR="00C01A18" w:rsidRDefault="00C01A18" w:rsidP="004D0220">
      <w:pPr>
        <w:pStyle w:val="a8"/>
        <w:ind w:left="360" w:firstLineChars="0" w:firstLine="0"/>
      </w:pPr>
    </w:p>
    <w:p w:rsidR="00814F31" w:rsidRDefault="00814F31" w:rsidP="007F5F9D">
      <w:pPr>
        <w:pStyle w:val="a8"/>
        <w:numPr>
          <w:ilvl w:val="0"/>
          <w:numId w:val="7"/>
        </w:numPr>
        <w:ind w:firstLineChars="0"/>
        <w:outlineLvl w:val="1"/>
      </w:pPr>
      <w:r>
        <w:rPr>
          <w:rFonts w:hint="eastAsia"/>
        </w:rPr>
        <w:t>三方</w:t>
      </w:r>
      <w:r w:rsidR="006F0FA4">
        <w:rPr>
          <w:rFonts w:hint="eastAsia"/>
        </w:rPr>
        <w:t>应用</w:t>
      </w:r>
      <w:r>
        <w:rPr>
          <w:rFonts w:hint="eastAsia"/>
        </w:rPr>
        <w:t>接入方法</w:t>
      </w:r>
    </w:p>
    <w:p w:rsidR="00814F31" w:rsidRDefault="00814F31" w:rsidP="007F5F9D">
      <w:pPr>
        <w:pStyle w:val="a8"/>
        <w:numPr>
          <w:ilvl w:val="1"/>
          <w:numId w:val="7"/>
        </w:numPr>
        <w:ind w:firstLineChars="0"/>
        <w:outlineLvl w:val="2"/>
      </w:pPr>
      <w:r>
        <w:rPr>
          <w:rFonts w:hint="eastAsia"/>
        </w:rPr>
        <w:t>HttpApi</w:t>
      </w:r>
    </w:p>
    <w:p w:rsidR="00814F31" w:rsidRDefault="00814F31" w:rsidP="007F5F9D">
      <w:pPr>
        <w:pStyle w:val="a8"/>
        <w:numPr>
          <w:ilvl w:val="2"/>
          <w:numId w:val="7"/>
        </w:numPr>
        <w:ind w:firstLineChars="0"/>
        <w:outlineLvl w:val="3"/>
      </w:pPr>
      <w:r>
        <w:rPr>
          <w:rFonts w:hint="eastAsia"/>
        </w:rPr>
        <w:t>获取</w:t>
      </w:r>
      <w:r>
        <w:rPr>
          <w:rFonts w:hint="eastAsia"/>
        </w:rPr>
        <w:t>rtmp</w:t>
      </w:r>
      <w:r>
        <w:rPr>
          <w:rFonts w:hint="eastAsia"/>
        </w:rPr>
        <w:t>播放地址</w:t>
      </w:r>
    </w:p>
    <w:tbl>
      <w:tblPr>
        <w:tblW w:w="9158" w:type="dxa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276"/>
        <w:gridCol w:w="7882"/>
      </w:tblGrid>
      <w:tr w:rsidR="00814F31" w:rsidTr="007A0A95">
        <w:tc>
          <w:tcPr>
            <w:tcW w:w="1276" w:type="dxa"/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HTTP</w:t>
            </w:r>
            <w:r>
              <w:rPr>
                <w:rFonts w:ascii="Calibri" w:eastAsia="宋体" w:hAnsi="Calibri" w:cs="Times New Roman" w:hint="eastAsia"/>
              </w:rPr>
              <w:t>方法</w:t>
            </w:r>
          </w:p>
        </w:tc>
        <w:tc>
          <w:tcPr>
            <w:tcW w:w="7882" w:type="dxa"/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GET</w:t>
            </w:r>
          </w:p>
        </w:tc>
      </w:tr>
      <w:tr w:rsidR="00814F31" w:rsidTr="007A0A95">
        <w:tc>
          <w:tcPr>
            <w:tcW w:w="1276" w:type="dxa"/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URL</w:t>
            </w:r>
          </w:p>
        </w:tc>
        <w:tc>
          <w:tcPr>
            <w:tcW w:w="7882" w:type="dxa"/>
          </w:tcPr>
          <w:p w:rsidR="00814F31" w:rsidRPr="00814F31" w:rsidRDefault="00814F31" w:rsidP="00814F3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14F31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http://api.heclouds.com/ipc/rtmp_address </w:t>
            </w:r>
          </w:p>
        </w:tc>
      </w:tr>
      <w:tr w:rsidR="00814F31" w:rsidTr="007A0A95">
        <w:tc>
          <w:tcPr>
            <w:tcW w:w="1276" w:type="dxa"/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HTTP</w:t>
            </w:r>
            <w:r>
              <w:rPr>
                <w:rFonts w:ascii="Calibri" w:eastAsia="宋体" w:hAnsi="Calibri" w:cs="Times New Roman" w:hint="eastAsia"/>
              </w:rPr>
              <w:t>头部</w:t>
            </w:r>
          </w:p>
        </w:tc>
        <w:tc>
          <w:tcPr>
            <w:tcW w:w="7882" w:type="dxa"/>
            <w:tcBorders>
              <w:bottom w:val="single" w:sz="4" w:space="0" w:color="auto"/>
            </w:tcBorders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pi-key:xxxx-ffff-zzzzz</w:t>
            </w:r>
            <w:r>
              <w:rPr>
                <w:rFonts w:ascii="Calibri" w:eastAsia="宋体" w:hAnsi="Calibri" w:cs="Times New Roman" w:hint="eastAsia"/>
              </w:rPr>
              <w:t>，</w:t>
            </w:r>
            <w:r>
              <w:rPr>
                <w:rFonts w:ascii="Calibri" w:eastAsia="宋体" w:hAnsi="Calibri" w:cs="Times New Roman"/>
              </w:rPr>
              <w:t>必须</w:t>
            </w:r>
            <w:r>
              <w:rPr>
                <w:rFonts w:ascii="Calibri" w:eastAsia="宋体" w:hAnsi="Calibri" w:cs="Times New Roman"/>
              </w:rPr>
              <w:t>master key</w:t>
            </w:r>
          </w:p>
        </w:tc>
      </w:tr>
      <w:tr w:rsidR="00814F31" w:rsidTr="007A0A95">
        <w:tc>
          <w:tcPr>
            <w:tcW w:w="1276" w:type="dxa"/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URL</w:t>
            </w:r>
            <w:r>
              <w:rPr>
                <w:rFonts w:ascii="Calibri" w:eastAsia="宋体" w:hAnsi="Calibri" w:cs="Times New Roman" w:hint="eastAsia"/>
              </w:rPr>
              <w:t>参数</w:t>
            </w:r>
          </w:p>
        </w:tc>
        <w:tc>
          <w:tcPr>
            <w:tcW w:w="7882" w:type="dxa"/>
            <w:tcBorders>
              <w:top w:val="single" w:sz="4" w:space="0" w:color="auto"/>
            </w:tcBorders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</w:t>
            </w:r>
            <w:r>
              <w:rPr>
                <w:rFonts w:ascii="Calibri" w:eastAsia="宋体" w:hAnsi="Calibri" w:cs="Times New Roman"/>
              </w:rPr>
              <w:t>evice</w:t>
            </w:r>
            <w:r>
              <w:rPr>
                <w:rFonts w:ascii="Calibri" w:eastAsia="宋体" w:hAnsi="Calibri" w:cs="Times New Roman" w:hint="eastAsia"/>
              </w:rPr>
              <w:t>_id=//</w:t>
            </w:r>
            <w:r>
              <w:rPr>
                <w:rFonts w:ascii="Calibri" w:eastAsia="宋体" w:hAnsi="Calibri" w:cs="Times New Roman" w:hint="eastAsia"/>
              </w:rPr>
              <w:t>接收该数据的设备</w:t>
            </w:r>
            <w:r>
              <w:rPr>
                <w:rFonts w:ascii="Calibri" w:eastAsia="宋体" w:hAnsi="Calibri" w:cs="Times New Roman" w:hint="eastAsia"/>
              </w:rPr>
              <w:t>ID</w:t>
            </w:r>
            <w:r>
              <w:rPr>
                <w:rFonts w:ascii="Calibri" w:eastAsia="宋体" w:hAnsi="Calibri" w:cs="Times New Roman" w:hint="eastAsia"/>
              </w:rPr>
              <w:t>，必填</w:t>
            </w:r>
          </w:p>
          <w:p w:rsidR="00814F31" w:rsidRPr="00972583" w:rsidRDefault="00814F31" w:rsidP="00814F31">
            <w:r>
              <w:rPr>
                <w:rFonts w:hint="eastAsia"/>
              </w:rPr>
              <w:t>channel_id=//</w:t>
            </w:r>
            <w:r>
              <w:rPr>
                <w:rFonts w:hint="eastAsia"/>
              </w:rPr>
              <w:t>对应数据流名称中的</w:t>
            </w:r>
            <w:r>
              <w:rPr>
                <w:rFonts w:hint="eastAsia"/>
              </w:rPr>
              <w:t>channelid</w:t>
            </w:r>
            <w:r>
              <w:t xml:space="preserve"> </w:t>
            </w:r>
          </w:p>
        </w:tc>
      </w:tr>
      <w:tr w:rsidR="00814F31" w:rsidTr="007A0A95">
        <w:tc>
          <w:tcPr>
            <w:tcW w:w="1276" w:type="dxa"/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HTTP</w:t>
            </w:r>
            <w:r>
              <w:rPr>
                <w:rFonts w:ascii="Calibri" w:eastAsia="宋体" w:hAnsi="Calibri" w:cs="Times New Roman" w:hint="eastAsia"/>
              </w:rPr>
              <w:t>内容</w:t>
            </w:r>
          </w:p>
        </w:tc>
        <w:tc>
          <w:tcPr>
            <w:tcW w:w="7882" w:type="dxa"/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无</w:t>
            </w:r>
          </w:p>
        </w:tc>
      </w:tr>
      <w:tr w:rsidR="00814F31" w:rsidTr="007A0A95">
        <w:tc>
          <w:tcPr>
            <w:tcW w:w="1276" w:type="dxa"/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成功返回</w:t>
            </w:r>
          </w:p>
        </w:tc>
        <w:tc>
          <w:tcPr>
            <w:tcW w:w="7882" w:type="dxa"/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{</w:t>
            </w:r>
          </w:p>
          <w:p w:rsidR="00814F31" w:rsidRDefault="00814F31" w:rsidP="007A0A95">
            <w:pPr>
              <w:ind w:firstLineChars="200" w:firstLine="420"/>
            </w:pPr>
            <w:r>
              <w:t>"errno": 0,</w:t>
            </w:r>
          </w:p>
          <w:p w:rsidR="00814F31" w:rsidRDefault="00814F31" w:rsidP="007A0A95">
            <w:pPr>
              <w:ind w:firstLineChars="200" w:firstLine="420"/>
            </w:pPr>
            <w:r>
              <w:t>"error":”succ”,</w:t>
            </w:r>
          </w:p>
          <w:p w:rsidR="00814F31" w:rsidRDefault="00814F31" w:rsidP="007A0A95">
            <w:pPr>
              <w:ind w:firstLineChars="200" w:firstLine="420"/>
              <w:rPr>
                <w:rFonts w:ascii="Calibri" w:eastAsia="宋体" w:hAnsi="Calibri" w:cs="Times New Roman"/>
              </w:rPr>
            </w:pPr>
            <w:r>
              <w:lastRenderedPageBreak/>
              <w:t>“data”:{</w:t>
            </w:r>
          </w:p>
          <w:p w:rsidR="00814F31" w:rsidRDefault="00814F31" w:rsidP="007A0A95">
            <w:pPr>
              <w:ind w:firstLineChars="400" w:firstLine="840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"</w:t>
            </w:r>
            <w:r>
              <w:rPr>
                <w:rFonts w:ascii="Calibri" w:eastAsia="宋体" w:hAnsi="Calibri" w:cs="Times New Roman" w:hint="eastAsia"/>
              </w:rPr>
              <w:t>addr</w:t>
            </w:r>
            <w:r>
              <w:rPr>
                <w:rFonts w:ascii="Calibri" w:eastAsia="宋体" w:hAnsi="Calibri" w:cs="Times New Roman"/>
              </w:rPr>
              <w:t>":"</w:t>
            </w:r>
            <w:r>
              <w:rPr>
                <w:rFonts w:ascii="Calibri" w:eastAsia="宋体" w:hAnsi="Calibri" w:cs="Times New Roman" w:hint="eastAsia"/>
              </w:rPr>
              <w:t>ip:port</w:t>
            </w:r>
            <w:r>
              <w:rPr>
                <w:rFonts w:ascii="Calibri" w:eastAsia="宋体" w:hAnsi="Calibri" w:cs="Times New Roman"/>
              </w:rPr>
              <w:t>",</w:t>
            </w:r>
          </w:p>
          <w:p w:rsidR="00814F31" w:rsidRDefault="00814F31" w:rsidP="007A0A95">
            <w:pPr>
              <w:ind w:firstLineChars="400" w:firstLine="840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"a</w:t>
            </w:r>
            <w:r>
              <w:rPr>
                <w:rFonts w:ascii="Calibri" w:eastAsia="宋体" w:hAnsi="Calibri" w:cs="Times New Roman" w:hint="eastAsia"/>
              </w:rPr>
              <w:t>ccessToken</w:t>
            </w:r>
            <w:r>
              <w:rPr>
                <w:rFonts w:ascii="Calibri" w:eastAsia="宋体" w:hAnsi="Calibri" w:cs="Times New Roman"/>
              </w:rPr>
              <w:t>":“</w:t>
            </w:r>
            <w:r>
              <w:rPr>
                <w:rFonts w:ascii="Calibri" w:eastAsia="宋体" w:hAnsi="Calibri" w:cs="Times New Roman" w:hint="eastAsia"/>
              </w:rPr>
              <w:t>字符串</w:t>
            </w:r>
            <w:r>
              <w:rPr>
                <w:rFonts w:ascii="Calibri" w:eastAsia="宋体" w:hAnsi="Calibri" w:cs="Times New Roman"/>
              </w:rPr>
              <w:t>”</w:t>
            </w:r>
          </w:p>
          <w:p w:rsidR="00814F31" w:rsidRDefault="00814F31" w:rsidP="007A0A95">
            <w:pPr>
              <w:ind w:firstLineChars="200" w:firstLine="420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}</w:t>
            </w:r>
          </w:p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}</w:t>
            </w:r>
          </w:p>
        </w:tc>
      </w:tr>
      <w:tr w:rsidR="00814F31" w:rsidTr="007A0A95">
        <w:tc>
          <w:tcPr>
            <w:tcW w:w="1276" w:type="dxa"/>
          </w:tcPr>
          <w:p w:rsidR="00814F31" w:rsidRDefault="00814F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lastRenderedPageBreak/>
              <w:t>说明</w:t>
            </w:r>
          </w:p>
        </w:tc>
        <w:tc>
          <w:tcPr>
            <w:tcW w:w="7882" w:type="dxa"/>
          </w:tcPr>
          <w:p w:rsidR="00814F31" w:rsidRDefault="00814F31" w:rsidP="00814F31">
            <w:pPr>
              <w:pStyle w:val="10"/>
              <w:ind w:firstLineChars="0" w:firstLine="0"/>
            </w:pPr>
            <w:r>
              <w:rPr>
                <w:rFonts w:ascii="Calibri" w:eastAsia="宋体" w:hAnsi="Calibri" w:cs="Times New Roman" w:hint="eastAsia"/>
              </w:rPr>
              <w:t xml:space="preserve">accessToken </w:t>
            </w:r>
            <w:r>
              <w:rPr>
                <w:rFonts w:ascii="Calibri" w:eastAsia="宋体" w:hAnsi="Calibri" w:cs="Times New Roman" w:hint="eastAsia"/>
              </w:rPr>
              <w:t>具有时效性</w:t>
            </w:r>
          </w:p>
        </w:tc>
      </w:tr>
    </w:tbl>
    <w:p w:rsidR="00814F31" w:rsidRDefault="00814F31" w:rsidP="00814F31">
      <w:pPr>
        <w:pStyle w:val="a8"/>
        <w:ind w:left="1140" w:firstLineChars="0" w:firstLine="0"/>
      </w:pPr>
    </w:p>
    <w:p w:rsidR="00814F31" w:rsidRDefault="001D4E31" w:rsidP="007F5F9D">
      <w:pPr>
        <w:pStyle w:val="a8"/>
        <w:numPr>
          <w:ilvl w:val="2"/>
          <w:numId w:val="7"/>
        </w:numPr>
        <w:ind w:firstLineChars="0"/>
        <w:outlineLvl w:val="3"/>
      </w:pPr>
      <w:r>
        <w:rPr>
          <w:rFonts w:hint="eastAsia"/>
        </w:rPr>
        <w:t>云台控制指令接口</w:t>
      </w:r>
    </w:p>
    <w:tbl>
      <w:tblPr>
        <w:tblW w:w="8938" w:type="dxa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276"/>
        <w:gridCol w:w="7662"/>
      </w:tblGrid>
      <w:tr w:rsidR="001D4E31" w:rsidTr="007A0A95">
        <w:tc>
          <w:tcPr>
            <w:tcW w:w="1276" w:type="dxa"/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HTTP</w:t>
            </w:r>
            <w:r>
              <w:rPr>
                <w:rFonts w:ascii="Calibri" w:eastAsia="宋体" w:hAnsi="Calibri" w:cs="Times New Roman" w:hint="eastAsia"/>
              </w:rPr>
              <w:t>方法</w:t>
            </w:r>
          </w:p>
        </w:tc>
        <w:tc>
          <w:tcPr>
            <w:tcW w:w="7662" w:type="dxa"/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OST</w:t>
            </w:r>
          </w:p>
        </w:tc>
      </w:tr>
      <w:tr w:rsidR="001D4E31" w:rsidTr="007A0A95">
        <w:tc>
          <w:tcPr>
            <w:tcW w:w="1276" w:type="dxa"/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URL</w:t>
            </w:r>
          </w:p>
        </w:tc>
        <w:tc>
          <w:tcPr>
            <w:tcW w:w="7662" w:type="dxa"/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 w:rsidRPr="001D4E31">
              <w:rPr>
                <w:rFonts w:ascii="Calibri" w:eastAsia="宋体" w:hAnsi="Calibri" w:cs="Times New Roman"/>
              </w:rPr>
              <w:t>http://api.heclouds.com/ipc/cmd</w:t>
            </w:r>
          </w:p>
        </w:tc>
      </w:tr>
      <w:tr w:rsidR="001D4E31" w:rsidTr="007A0A95">
        <w:tc>
          <w:tcPr>
            <w:tcW w:w="1276" w:type="dxa"/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HTTP</w:t>
            </w:r>
            <w:r>
              <w:rPr>
                <w:rFonts w:ascii="Calibri" w:eastAsia="宋体" w:hAnsi="Calibri" w:cs="Times New Roman" w:hint="eastAsia"/>
              </w:rPr>
              <w:t>头部</w:t>
            </w:r>
          </w:p>
        </w:tc>
        <w:tc>
          <w:tcPr>
            <w:tcW w:w="7662" w:type="dxa"/>
            <w:tcBorders>
              <w:bottom w:val="single" w:sz="4" w:space="0" w:color="auto"/>
            </w:tcBorders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pi-key:xxxx-ffff-zzzzz</w:t>
            </w:r>
            <w:r>
              <w:rPr>
                <w:rFonts w:ascii="Calibri" w:eastAsia="宋体" w:hAnsi="Calibri" w:cs="Times New Roman" w:hint="eastAsia"/>
              </w:rPr>
              <w:t>，</w:t>
            </w:r>
            <w:r>
              <w:rPr>
                <w:rFonts w:ascii="Calibri" w:eastAsia="宋体" w:hAnsi="Calibri" w:cs="Times New Roman"/>
              </w:rPr>
              <w:t>必须</w:t>
            </w:r>
            <w:r>
              <w:rPr>
                <w:rFonts w:ascii="Calibri" w:eastAsia="宋体" w:hAnsi="Calibri" w:cs="Times New Roman"/>
              </w:rPr>
              <w:t>master key</w:t>
            </w:r>
          </w:p>
        </w:tc>
      </w:tr>
      <w:tr w:rsidR="001D4E31" w:rsidTr="007A0A95">
        <w:tc>
          <w:tcPr>
            <w:tcW w:w="1276" w:type="dxa"/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URL</w:t>
            </w:r>
            <w:r>
              <w:rPr>
                <w:rFonts w:ascii="Calibri" w:eastAsia="宋体" w:hAnsi="Calibri" w:cs="Times New Roman" w:hint="eastAsia"/>
              </w:rPr>
              <w:t>参数</w:t>
            </w:r>
          </w:p>
        </w:tc>
        <w:tc>
          <w:tcPr>
            <w:tcW w:w="7662" w:type="dxa"/>
            <w:tcBorders>
              <w:top w:val="single" w:sz="4" w:space="0" w:color="auto"/>
            </w:tcBorders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</w:t>
            </w:r>
            <w:r>
              <w:rPr>
                <w:rFonts w:ascii="Calibri" w:eastAsia="宋体" w:hAnsi="Calibri" w:cs="Times New Roman"/>
              </w:rPr>
              <w:t>evice</w:t>
            </w:r>
            <w:r>
              <w:rPr>
                <w:rFonts w:ascii="Calibri" w:eastAsia="宋体" w:hAnsi="Calibri" w:cs="Times New Roman" w:hint="eastAsia"/>
              </w:rPr>
              <w:t>_id=//</w:t>
            </w:r>
            <w:r>
              <w:rPr>
                <w:rFonts w:ascii="Calibri" w:eastAsia="宋体" w:hAnsi="Calibri" w:cs="Times New Roman" w:hint="eastAsia"/>
              </w:rPr>
              <w:t>接收该数据的设备</w:t>
            </w:r>
            <w:r>
              <w:rPr>
                <w:rFonts w:ascii="Calibri" w:eastAsia="宋体" w:hAnsi="Calibri" w:cs="Times New Roman" w:hint="eastAsia"/>
              </w:rPr>
              <w:t>ID</w:t>
            </w:r>
            <w:r>
              <w:rPr>
                <w:rFonts w:ascii="Calibri" w:eastAsia="宋体" w:hAnsi="Calibri" w:cs="Times New Roman" w:hint="eastAsia"/>
              </w:rPr>
              <w:t>，必填</w:t>
            </w:r>
          </w:p>
        </w:tc>
      </w:tr>
      <w:tr w:rsidR="001D4E31" w:rsidTr="007A0A95">
        <w:tc>
          <w:tcPr>
            <w:tcW w:w="1276" w:type="dxa"/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HTTP</w:t>
            </w:r>
            <w:r>
              <w:rPr>
                <w:rFonts w:ascii="Calibri" w:eastAsia="宋体" w:hAnsi="Calibri" w:cs="Times New Roman" w:hint="eastAsia"/>
              </w:rPr>
              <w:t>内容</w:t>
            </w:r>
          </w:p>
        </w:tc>
        <w:tc>
          <w:tcPr>
            <w:tcW w:w="7662" w:type="dxa"/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bookmarkStart w:id="5" w:name="OLE_LINK2"/>
            <w:bookmarkStart w:id="6" w:name="OLE_LINK1"/>
            <w:r>
              <w:rPr>
                <w:rFonts w:ascii="Calibri" w:eastAsia="宋体" w:hAnsi="Calibri" w:cs="Times New Roman" w:hint="eastAsia"/>
              </w:rPr>
              <w:t>云台</w:t>
            </w:r>
            <w:r>
              <w:rPr>
                <w:rFonts w:ascii="Calibri" w:eastAsia="宋体" w:hAnsi="Calibri" w:cs="Times New Roman"/>
              </w:rPr>
              <w:t>控制命令</w:t>
            </w:r>
            <w:r>
              <w:rPr>
                <w:rFonts w:ascii="Calibri" w:eastAsia="宋体" w:hAnsi="Calibri" w:cs="Times New Roman" w:hint="eastAsia"/>
              </w:rPr>
              <w:t>: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{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 xml:space="preserve">    “type”:”video”,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 xml:space="preserve">    “cmdId”:6,//</w:t>
            </w:r>
            <w:r>
              <w:rPr>
                <w:rFonts w:ascii="Calibri" w:eastAsia="宋体" w:hAnsi="Calibri" w:cs="Times New Roman" w:hint="eastAsia"/>
              </w:rPr>
              <w:t xml:space="preserve"> 7.</w:t>
            </w:r>
            <w:r>
              <w:rPr>
                <w:rFonts w:ascii="Calibri" w:eastAsia="宋体" w:hAnsi="Calibri" w:cs="Times New Roman" w:hint="eastAsia"/>
              </w:rPr>
              <w:t>云台</w:t>
            </w:r>
            <w:r>
              <w:rPr>
                <w:rFonts w:ascii="Calibri" w:eastAsia="宋体" w:hAnsi="Calibri" w:cs="Times New Roman"/>
              </w:rPr>
              <w:t>控制命令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 xml:space="preserve">    “cmd”:{</w:t>
            </w:r>
          </w:p>
          <w:p w:rsidR="001D4E31" w:rsidRDefault="001D4E31" w:rsidP="007A0A95">
            <w:r>
              <w:rPr>
                <w:rFonts w:ascii="Calibri" w:eastAsia="宋体" w:hAnsi="Calibri" w:cs="Times New Roman" w:hint="eastAsia"/>
              </w:rPr>
              <w:t xml:space="preserve">    </w:t>
            </w:r>
            <w:r>
              <w:rPr>
                <w:rFonts w:ascii="Calibri" w:eastAsia="宋体" w:hAnsi="Calibri" w:cs="Times New Roman"/>
              </w:rPr>
              <w:t xml:space="preserve">     "</w:t>
            </w:r>
            <w:r>
              <w:rPr>
                <w:rFonts w:hint="eastAsia"/>
              </w:rPr>
              <w:t>channel_id</w:t>
            </w:r>
            <w:r>
              <w:rPr>
                <w:rFonts w:ascii="Calibri" w:eastAsia="宋体" w:hAnsi="Calibri" w:cs="Times New Roman"/>
              </w:rPr>
              <w:t xml:space="preserve"> ":</w:t>
            </w:r>
            <w:r>
              <w:rPr>
                <w:rFonts w:ascii="Calibri" w:eastAsia="宋体" w:hAnsi="Calibri" w:cs="Times New Roman" w:hint="eastAsia"/>
              </w:rPr>
              <w:t xml:space="preserve">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对应通道的</w:t>
            </w:r>
            <w:r>
              <w:rPr>
                <w:rFonts w:hint="eastAsia"/>
              </w:rPr>
              <w:t>ID(</w:t>
            </w:r>
            <w:r>
              <w:rPr>
                <w:rFonts w:hint="eastAsia"/>
              </w:rPr>
              <w:t>对应数据流名称中的</w:t>
            </w:r>
            <w:r>
              <w:rPr>
                <w:rFonts w:hint="eastAsia"/>
              </w:rPr>
              <w:t>channelnum)</w:t>
            </w:r>
          </w:p>
          <w:p w:rsidR="001D4E31" w:rsidRDefault="001D4E31" w:rsidP="007A0A95">
            <w:pPr>
              <w:ind w:firstLineChars="450" w:firstLine="945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"</w:t>
            </w:r>
            <w:r>
              <w:rPr>
                <w:rFonts w:ascii="Calibri" w:eastAsia="宋体" w:hAnsi="Calibri" w:cs="Times New Roman" w:hint="eastAsia"/>
              </w:rPr>
              <w:t>stop</w:t>
            </w:r>
            <w:r>
              <w:rPr>
                <w:rFonts w:ascii="Calibri" w:eastAsia="宋体" w:hAnsi="Calibri" w:cs="Times New Roman"/>
              </w:rPr>
              <w:t>":</w:t>
            </w:r>
            <w:r>
              <w:rPr>
                <w:rFonts w:ascii="Calibri" w:eastAsia="宋体" w:hAnsi="Calibri" w:cs="Times New Roman" w:hint="eastAsia"/>
              </w:rPr>
              <w:t xml:space="preserve"> ,//</w:t>
            </w:r>
            <w:r>
              <w:rPr>
                <w:rFonts w:hint="eastAsia"/>
              </w:rPr>
              <w:t xml:space="preserve"> 0 </w:t>
            </w:r>
            <w:r>
              <w:rPr>
                <w:rFonts w:hint="eastAsia"/>
              </w:rPr>
              <w:t>表示开始控制，</w:t>
            </w:r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停止控制</w:t>
            </w:r>
            <w:r>
              <w:rPr>
                <w:rFonts w:hint="eastAsia"/>
              </w:rPr>
              <w:t>,2</w:t>
            </w:r>
            <w:r>
              <w:rPr>
                <w:rFonts w:hint="eastAsia"/>
              </w:rPr>
              <w:t>单步控制</w:t>
            </w:r>
          </w:p>
          <w:p w:rsidR="001D4E31" w:rsidRDefault="001D4E31" w:rsidP="007A0A95">
            <w:pPr>
              <w:ind w:firstLineChars="450" w:firstLine="945"/>
            </w:pPr>
            <w:r>
              <w:rPr>
                <w:rFonts w:ascii="Calibri" w:eastAsia="宋体" w:hAnsi="Calibri" w:cs="Times New Roman"/>
              </w:rPr>
              <w:t>"</w:t>
            </w:r>
            <w:r>
              <w:rPr>
                <w:rFonts w:ascii="Calibri" w:eastAsia="宋体" w:hAnsi="Calibri" w:cs="Times New Roman" w:hint="eastAsia"/>
              </w:rPr>
              <w:t>cmd</w:t>
            </w:r>
            <w:r>
              <w:rPr>
                <w:rFonts w:ascii="Calibri" w:eastAsia="宋体" w:hAnsi="Calibri" w:cs="Times New Roman"/>
              </w:rPr>
              <w:t>":</w:t>
            </w:r>
            <w:r>
              <w:rPr>
                <w:rFonts w:ascii="Calibri" w:eastAsia="宋体" w:hAnsi="Calibri" w:cs="Times New Roman" w:hint="eastAsia"/>
              </w:rPr>
              <w:t>,//1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焦距变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倍率变大</w:t>
            </w:r>
            <w:r>
              <w:rPr>
                <w:rFonts w:hint="eastAsia"/>
              </w:rPr>
              <w:t>)  2:</w:t>
            </w:r>
            <w:r>
              <w:rPr>
                <w:rFonts w:hint="eastAsia"/>
              </w:rPr>
              <w:t>焦距变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倍率变小</w:t>
            </w:r>
            <w:r>
              <w:rPr>
                <w:rFonts w:hint="eastAsia"/>
              </w:rPr>
              <w:t xml:space="preserve">)  3: </w:t>
            </w:r>
            <w:r>
              <w:rPr>
                <w:rFonts w:hint="eastAsia"/>
              </w:rPr>
              <w:t>焦点前调</w:t>
            </w:r>
          </w:p>
          <w:p w:rsidR="001D4E31" w:rsidRDefault="001D4E31" w:rsidP="007A0A95">
            <w:pPr>
              <w:ind w:firstLineChars="200" w:firstLine="420"/>
            </w:pPr>
            <w:r>
              <w:rPr>
                <w:rFonts w:hint="eastAsia"/>
              </w:rPr>
              <w:t xml:space="preserve">      //4: </w:t>
            </w:r>
            <w:r>
              <w:rPr>
                <w:rFonts w:hint="eastAsia"/>
              </w:rPr>
              <w:t>焦点后调</w:t>
            </w:r>
            <w:r>
              <w:rPr>
                <w:rFonts w:hint="eastAsia"/>
              </w:rPr>
              <w:t xml:space="preserve"> 5: </w:t>
            </w:r>
            <w:r>
              <w:rPr>
                <w:rFonts w:hint="eastAsia"/>
              </w:rPr>
              <w:t>光圈扩大</w:t>
            </w:r>
            <w:r>
              <w:rPr>
                <w:rFonts w:hint="eastAsia"/>
              </w:rPr>
              <w:t xml:space="preserve"> 6: </w:t>
            </w:r>
            <w:r>
              <w:rPr>
                <w:rFonts w:hint="eastAsia"/>
              </w:rPr>
              <w:t>光圈缩小</w:t>
            </w:r>
            <w:r>
              <w:rPr>
                <w:rFonts w:hint="eastAsia"/>
              </w:rPr>
              <w:t xml:space="preserve"> 11: </w:t>
            </w:r>
            <w:r>
              <w:rPr>
                <w:rFonts w:hint="eastAsia"/>
              </w:rPr>
              <w:t>方向向上</w:t>
            </w:r>
            <w:r>
              <w:rPr>
                <w:rFonts w:hint="eastAsia"/>
              </w:rPr>
              <w:t xml:space="preserve"> 12: </w:t>
            </w:r>
            <w:r>
              <w:rPr>
                <w:rFonts w:hint="eastAsia"/>
              </w:rPr>
              <w:t>方向向下</w:t>
            </w:r>
          </w:p>
          <w:p w:rsidR="001D4E31" w:rsidRDefault="001D4E31" w:rsidP="007A0A95">
            <w:pPr>
              <w:ind w:firstLineChars="200" w:firstLine="420"/>
            </w:pPr>
            <w:r>
              <w:rPr>
                <w:rFonts w:hint="eastAsia"/>
              </w:rPr>
              <w:t xml:space="preserve">      //13: </w:t>
            </w:r>
            <w:r>
              <w:rPr>
                <w:rFonts w:hint="eastAsia"/>
              </w:rPr>
              <w:t>方向左转</w:t>
            </w:r>
            <w:r>
              <w:rPr>
                <w:rFonts w:hint="eastAsia"/>
              </w:rPr>
              <w:t xml:space="preserve"> 14: </w:t>
            </w:r>
            <w:r>
              <w:rPr>
                <w:rFonts w:hint="eastAsia"/>
              </w:rPr>
              <w:t>方向右转</w:t>
            </w:r>
            <w:r>
              <w:rPr>
                <w:rFonts w:hint="eastAsia"/>
              </w:rPr>
              <w:t xml:space="preserve"> 22:</w:t>
            </w:r>
            <w:r>
              <w:rPr>
                <w:rFonts w:hint="eastAsia"/>
              </w:rPr>
              <w:t>自动扫描</w:t>
            </w:r>
          </w:p>
          <w:p w:rsidR="001D4E31" w:rsidRDefault="001D4E31" w:rsidP="007A0A95">
            <w:pPr>
              <w:ind w:firstLineChars="500" w:firstLine="1050"/>
            </w:pPr>
            <w:r>
              <w:rPr>
                <w:rFonts w:ascii="Calibri" w:eastAsia="宋体" w:hAnsi="Calibri" w:cs="Times New Roman"/>
              </w:rPr>
              <w:t>"</w:t>
            </w:r>
            <w:r>
              <w:rPr>
                <w:rFonts w:ascii="Calibri" w:eastAsia="宋体" w:hAnsi="Calibri" w:cs="Times New Roman" w:hint="eastAsia"/>
              </w:rPr>
              <w:t>speed</w:t>
            </w:r>
            <w:r>
              <w:rPr>
                <w:rFonts w:ascii="Calibri" w:eastAsia="宋体" w:hAnsi="Calibri" w:cs="Times New Roman"/>
              </w:rPr>
              <w:t>":</w:t>
            </w:r>
            <w:r>
              <w:rPr>
                <w:rFonts w:ascii="Calibri" w:eastAsia="宋体" w:hAnsi="Calibri" w:cs="Times New Roman" w:hint="eastAsia"/>
              </w:rPr>
              <w:t>//</w:t>
            </w:r>
            <w:r>
              <w:rPr>
                <w:rFonts w:hint="eastAsia"/>
              </w:rPr>
              <w:t>速度</w:t>
            </w:r>
            <w:r>
              <w:rPr>
                <w:rFonts w:hint="eastAsia"/>
              </w:rPr>
              <w:t>1-7</w:t>
            </w:r>
          </w:p>
          <w:p w:rsidR="001D4E31" w:rsidRDefault="001D4E31" w:rsidP="007A0A95">
            <w:pPr>
              <w:ind w:firstLineChars="200" w:firstLine="420"/>
              <w:rPr>
                <w:rFonts w:ascii="Calibri" w:eastAsia="宋体" w:hAnsi="Calibri" w:cs="Times New Roman"/>
              </w:rPr>
            </w:pPr>
            <w:r>
              <w:t>}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}</w:t>
            </w:r>
            <w:bookmarkEnd w:id="5"/>
            <w:bookmarkEnd w:id="6"/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码流设置指令</w:t>
            </w:r>
            <w:r>
              <w:rPr>
                <w:rFonts w:ascii="Calibri" w:eastAsia="宋体" w:hAnsi="Calibri" w:cs="Times New Roman" w:hint="eastAsia"/>
              </w:rPr>
              <w:t>: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{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 xml:space="preserve">    “type”:”video”,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 xml:space="preserve">    “cmdId”:</w:t>
            </w:r>
            <w:r>
              <w:rPr>
                <w:rFonts w:ascii="Calibri" w:eastAsia="宋体" w:hAnsi="Calibri" w:cs="Times New Roman" w:hint="eastAsia"/>
              </w:rPr>
              <w:t>6</w:t>
            </w:r>
            <w:r>
              <w:rPr>
                <w:rFonts w:ascii="Calibri" w:eastAsia="宋体" w:hAnsi="Calibri" w:cs="Times New Roman"/>
              </w:rPr>
              <w:t>,//6</w:t>
            </w:r>
            <w:r>
              <w:rPr>
                <w:rFonts w:ascii="Calibri" w:eastAsia="宋体" w:hAnsi="Calibri" w:cs="Times New Roman" w:hint="eastAsia"/>
              </w:rPr>
              <w:t>.</w:t>
            </w:r>
            <w:r>
              <w:rPr>
                <w:rFonts w:ascii="Calibri" w:eastAsia="宋体" w:hAnsi="Calibri" w:cs="Times New Roman" w:hint="eastAsia"/>
              </w:rPr>
              <w:t>设置</w:t>
            </w:r>
            <w:r>
              <w:rPr>
                <w:rFonts w:ascii="Calibri" w:eastAsia="宋体" w:hAnsi="Calibri" w:cs="Times New Roman"/>
              </w:rPr>
              <w:t>码流级别，</w:t>
            </w:r>
            <w:r>
              <w:rPr>
                <w:rFonts w:ascii="Calibri" w:eastAsia="宋体" w:hAnsi="Calibri" w:cs="Times New Roman"/>
              </w:rPr>
              <w:t xml:space="preserve"> 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 xml:space="preserve">    “cmd”:{</w:t>
            </w:r>
          </w:p>
          <w:p w:rsidR="001D4E31" w:rsidRDefault="001D4E31" w:rsidP="007A0A95">
            <w:r>
              <w:rPr>
                <w:rFonts w:ascii="Calibri" w:eastAsia="宋体" w:hAnsi="Calibri" w:cs="Times New Roman" w:hint="eastAsia"/>
              </w:rPr>
              <w:t xml:space="preserve">    </w:t>
            </w:r>
            <w:r>
              <w:rPr>
                <w:rFonts w:ascii="Calibri" w:eastAsia="宋体" w:hAnsi="Calibri" w:cs="Times New Roman"/>
              </w:rPr>
              <w:t xml:space="preserve">     "</w:t>
            </w:r>
            <w:r>
              <w:rPr>
                <w:rFonts w:hint="eastAsia"/>
              </w:rPr>
              <w:t>channel_id</w:t>
            </w:r>
            <w:r>
              <w:rPr>
                <w:rFonts w:ascii="Calibri" w:eastAsia="宋体" w:hAnsi="Calibri" w:cs="Times New Roman"/>
              </w:rPr>
              <w:t xml:space="preserve"> ":</w:t>
            </w:r>
            <w:r>
              <w:rPr>
                <w:rFonts w:ascii="Calibri" w:eastAsia="宋体" w:hAnsi="Calibri" w:cs="Times New Roman" w:hint="eastAsia"/>
              </w:rPr>
              <w:t xml:space="preserve">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对应通道的</w:t>
            </w:r>
            <w:r>
              <w:rPr>
                <w:rFonts w:hint="eastAsia"/>
              </w:rPr>
              <w:t>ID(</w:t>
            </w:r>
            <w:r>
              <w:rPr>
                <w:rFonts w:hint="eastAsia"/>
              </w:rPr>
              <w:t>对应数据流名称中的</w:t>
            </w:r>
            <w:r>
              <w:rPr>
                <w:rFonts w:hint="eastAsia"/>
              </w:rPr>
              <w:t>channelnum)</w:t>
            </w:r>
          </w:p>
          <w:p w:rsidR="001D4E31" w:rsidRDefault="001D4E31" w:rsidP="007A0A95">
            <w:pPr>
              <w:pStyle w:val="10"/>
              <w:ind w:firstLineChars="450" w:firstLine="945"/>
            </w:pPr>
            <w:r>
              <w:t>“level”:1,//</w:t>
            </w:r>
            <w:r>
              <w:rPr>
                <w:rFonts w:hint="eastAsia"/>
              </w:rPr>
              <w:t xml:space="preserve"> (1:</w:t>
            </w:r>
            <w:r>
              <w:rPr>
                <w:rFonts w:hint="eastAsia"/>
              </w:rPr>
              <w:t>流畅</w:t>
            </w:r>
            <w:r>
              <w:rPr>
                <w:rFonts w:hint="eastAsia"/>
              </w:rPr>
              <w:t xml:space="preserve"> 2:</w:t>
            </w:r>
            <w:r>
              <w:rPr>
                <w:rFonts w:hint="eastAsia"/>
              </w:rPr>
              <w:t>标清</w:t>
            </w:r>
            <w:r>
              <w:rPr>
                <w:rFonts w:hint="eastAsia"/>
              </w:rPr>
              <w:t xml:space="preserve"> 3:</w:t>
            </w:r>
            <w:r>
              <w:rPr>
                <w:rFonts w:hint="eastAsia"/>
              </w:rPr>
              <w:t>高清</w:t>
            </w:r>
            <w:r>
              <w:rPr>
                <w:rFonts w:hint="eastAsia"/>
              </w:rPr>
              <w:t xml:space="preserve"> 4:</w:t>
            </w:r>
            <w:r>
              <w:rPr>
                <w:rFonts w:hint="eastAsia"/>
              </w:rPr>
              <w:t>超清</w:t>
            </w:r>
            <w:r>
              <w:rPr>
                <w:rFonts w:hint="eastAsia"/>
              </w:rPr>
              <w:t xml:space="preserve">) </w:t>
            </w:r>
          </w:p>
          <w:p w:rsidR="001D4E31" w:rsidRDefault="001D4E31" w:rsidP="007A0A95">
            <w:pPr>
              <w:ind w:firstLineChars="200" w:firstLine="420"/>
              <w:rPr>
                <w:rFonts w:ascii="Calibri" w:eastAsia="宋体" w:hAnsi="Calibri" w:cs="Times New Roman"/>
              </w:rPr>
            </w:pPr>
            <w:r>
              <w:t>}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}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</w:p>
        </w:tc>
      </w:tr>
      <w:tr w:rsidR="001D4E31" w:rsidTr="007A0A95">
        <w:tc>
          <w:tcPr>
            <w:tcW w:w="1276" w:type="dxa"/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成功返回</w:t>
            </w:r>
          </w:p>
        </w:tc>
        <w:tc>
          <w:tcPr>
            <w:tcW w:w="7662" w:type="dxa"/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{</w:t>
            </w:r>
          </w:p>
          <w:p w:rsidR="001D4E31" w:rsidRDefault="001D4E31" w:rsidP="007A0A95">
            <w:pPr>
              <w:ind w:firstLineChars="200" w:firstLine="420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"</w:t>
            </w:r>
            <w:r>
              <w:rPr>
                <w:rFonts w:ascii="Calibri" w:eastAsia="宋体" w:hAnsi="Calibri" w:cs="Times New Roman" w:hint="eastAsia"/>
              </w:rPr>
              <w:t>errno</w:t>
            </w:r>
            <w:r>
              <w:rPr>
                <w:rFonts w:ascii="Calibri" w:eastAsia="宋体" w:hAnsi="Calibri" w:cs="Times New Roman"/>
              </w:rPr>
              <w:t>":</w:t>
            </w:r>
            <w:r>
              <w:rPr>
                <w:rFonts w:ascii="Calibri" w:eastAsia="宋体" w:hAnsi="Calibri" w:cs="Times New Roman" w:hint="eastAsia"/>
              </w:rPr>
              <w:t xml:space="preserve"> 0</w:t>
            </w:r>
            <w:r>
              <w:rPr>
                <w:rFonts w:ascii="Calibri" w:eastAsia="宋体" w:hAnsi="Calibri" w:cs="Times New Roman"/>
              </w:rPr>
              <w:t>,</w:t>
            </w:r>
          </w:p>
          <w:p w:rsidR="001D4E31" w:rsidRDefault="001D4E31" w:rsidP="007A0A95">
            <w:pPr>
              <w:ind w:firstLineChars="200" w:firstLine="420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"</w:t>
            </w:r>
            <w:r>
              <w:rPr>
                <w:rFonts w:ascii="Calibri" w:eastAsia="宋体" w:hAnsi="Calibri" w:cs="Times New Roman" w:hint="eastAsia"/>
              </w:rPr>
              <w:t>error</w:t>
            </w:r>
            <w:r>
              <w:rPr>
                <w:rFonts w:ascii="Calibri" w:eastAsia="宋体" w:hAnsi="Calibri" w:cs="Times New Roman"/>
              </w:rPr>
              <w:t>":“</w:t>
            </w:r>
            <w:r>
              <w:rPr>
                <w:rFonts w:ascii="Calibri" w:eastAsia="宋体" w:hAnsi="Calibri" w:cs="Times New Roman" w:hint="eastAsia"/>
              </w:rPr>
              <w:t>succ</w:t>
            </w:r>
            <w:r>
              <w:rPr>
                <w:rFonts w:ascii="Calibri" w:eastAsia="宋体" w:hAnsi="Calibri" w:cs="Times New Roman"/>
              </w:rPr>
              <w:t>”</w:t>
            </w:r>
            <w:r>
              <w:rPr>
                <w:rFonts w:ascii="Calibri" w:eastAsia="宋体" w:hAnsi="Calibri" w:cs="Times New Roman" w:hint="eastAsia"/>
              </w:rPr>
              <w:t>，</w:t>
            </w:r>
          </w:p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}</w:t>
            </w:r>
          </w:p>
        </w:tc>
      </w:tr>
      <w:tr w:rsidR="001D4E31" w:rsidTr="007A0A95">
        <w:tc>
          <w:tcPr>
            <w:tcW w:w="1276" w:type="dxa"/>
          </w:tcPr>
          <w:p w:rsidR="001D4E31" w:rsidRDefault="001D4E31" w:rsidP="007A0A9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说明</w:t>
            </w:r>
          </w:p>
        </w:tc>
        <w:tc>
          <w:tcPr>
            <w:tcW w:w="7662" w:type="dxa"/>
          </w:tcPr>
          <w:p w:rsidR="001D4E31" w:rsidRDefault="001D4E31" w:rsidP="007A0A95"/>
        </w:tc>
      </w:tr>
    </w:tbl>
    <w:p w:rsidR="001D4E31" w:rsidRDefault="001D4E31" w:rsidP="001D4E31">
      <w:pPr>
        <w:pStyle w:val="a8"/>
        <w:ind w:left="1140" w:firstLineChars="0" w:firstLine="0"/>
      </w:pPr>
    </w:p>
    <w:p w:rsidR="001F6ED0" w:rsidRDefault="001F6ED0" w:rsidP="001D4E31">
      <w:pPr>
        <w:pStyle w:val="a8"/>
        <w:ind w:left="1140" w:firstLineChars="0" w:firstLine="0"/>
      </w:pPr>
    </w:p>
    <w:p w:rsidR="001F6ED0" w:rsidRDefault="001F6ED0" w:rsidP="001D4E31">
      <w:pPr>
        <w:pStyle w:val="a8"/>
        <w:ind w:left="1140" w:firstLineChars="0" w:firstLine="0"/>
      </w:pPr>
    </w:p>
    <w:p w:rsidR="001F6ED0" w:rsidRDefault="001F6ED0" w:rsidP="001D4E31">
      <w:pPr>
        <w:pStyle w:val="a8"/>
        <w:ind w:left="1140" w:firstLineChars="0" w:firstLine="0"/>
      </w:pPr>
    </w:p>
    <w:p w:rsidR="001F6ED0" w:rsidRDefault="001F6ED0" w:rsidP="001D4E31">
      <w:pPr>
        <w:pStyle w:val="a8"/>
        <w:ind w:left="1140" w:firstLineChars="0" w:firstLine="0"/>
      </w:pPr>
    </w:p>
    <w:p w:rsidR="001F6ED0" w:rsidRDefault="001F6ED0" w:rsidP="001D4E31">
      <w:pPr>
        <w:pStyle w:val="a8"/>
        <w:ind w:left="1140" w:firstLineChars="0" w:firstLine="0"/>
      </w:pPr>
    </w:p>
    <w:p w:rsidR="001F6ED0" w:rsidRDefault="001F6ED0" w:rsidP="001D4E31">
      <w:pPr>
        <w:pStyle w:val="a8"/>
        <w:ind w:left="1140" w:firstLineChars="0" w:firstLine="0"/>
      </w:pPr>
    </w:p>
    <w:p w:rsidR="001F6ED0" w:rsidRDefault="001F6ED0" w:rsidP="001D4E31">
      <w:pPr>
        <w:pStyle w:val="a8"/>
        <w:ind w:left="1140" w:firstLineChars="0" w:firstLine="0"/>
      </w:pPr>
    </w:p>
    <w:p w:rsidR="00814F31" w:rsidRDefault="00791F60" w:rsidP="007F5F9D">
      <w:pPr>
        <w:pStyle w:val="a8"/>
        <w:numPr>
          <w:ilvl w:val="1"/>
          <w:numId w:val="7"/>
        </w:numPr>
        <w:ind w:firstLineChars="0"/>
        <w:outlineLvl w:val="2"/>
      </w:pPr>
      <w:r>
        <w:rPr>
          <w:rFonts w:hint="eastAsia"/>
        </w:rPr>
        <w:lastRenderedPageBreak/>
        <w:t>实时视频接入</w:t>
      </w:r>
      <w:r w:rsidR="00814F31">
        <w:rPr>
          <w:rFonts w:hint="eastAsia"/>
        </w:rPr>
        <w:t>流程：</w:t>
      </w:r>
    </w:p>
    <w:p w:rsidR="001F6ED0" w:rsidRDefault="001F6ED0" w:rsidP="005724D3">
      <w:pPr>
        <w:pStyle w:val="a8"/>
        <w:ind w:left="780" w:firstLineChars="0" w:firstLine="0"/>
      </w:pPr>
      <w:r>
        <w:object w:dxaOrig="8135" w:dyaOrig="5806">
          <v:shape id="_x0000_i1029" type="#_x0000_t75" style="width:406.35pt;height:290.5pt" o:ole="">
            <v:imagedata r:id="rId33" o:title=""/>
          </v:shape>
          <o:OLEObject Type="Embed" ProgID="Visio.Drawing.11" ShapeID="_x0000_i1029" DrawAspect="Content" ObjectID="_1543911983" r:id="rId34"/>
        </w:object>
      </w:r>
    </w:p>
    <w:p w:rsidR="001F6ED0" w:rsidRDefault="001F6ED0" w:rsidP="005724D3">
      <w:pPr>
        <w:pStyle w:val="a8"/>
        <w:ind w:left="780" w:firstLineChars="0" w:firstLine="0"/>
      </w:pPr>
    </w:p>
    <w:p w:rsidR="001D4E31" w:rsidRDefault="001D4E31" w:rsidP="001D4E31">
      <w:pPr>
        <w:pStyle w:val="a8"/>
        <w:numPr>
          <w:ilvl w:val="0"/>
          <w:numId w:val="11"/>
        </w:numPr>
        <w:ind w:firstLineChars="0"/>
      </w:pPr>
      <w:r>
        <w:t>S</w:t>
      </w:r>
      <w:r>
        <w:rPr>
          <w:rFonts w:hint="eastAsia"/>
        </w:rPr>
        <w:t>dk</w:t>
      </w:r>
      <w:r>
        <w:rPr>
          <w:rFonts w:hint="eastAsia"/>
        </w:rPr>
        <w:t>接入流程同上</w:t>
      </w:r>
      <w:r>
        <w:rPr>
          <w:rFonts w:hint="eastAsia"/>
        </w:rPr>
        <w:t>.</w:t>
      </w:r>
    </w:p>
    <w:p w:rsidR="001D4E31" w:rsidRDefault="001D4E31" w:rsidP="001D4E31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通过</w:t>
      </w:r>
      <w:r w:rsidR="007F5F9D">
        <w:rPr>
          <w:rFonts w:hint="eastAsia"/>
        </w:rPr>
        <w:t>Http</w:t>
      </w:r>
      <w:r>
        <w:rPr>
          <w:rFonts w:hint="eastAsia"/>
        </w:rPr>
        <w:t>Api</w:t>
      </w:r>
      <w:r>
        <w:rPr>
          <w:rFonts w:hint="eastAsia"/>
        </w:rPr>
        <w:t>获取播放地址</w:t>
      </w:r>
      <w:r>
        <w:rPr>
          <w:rFonts w:hint="eastAsia"/>
        </w:rPr>
        <w:t>.</w:t>
      </w:r>
    </w:p>
    <w:p w:rsidR="00F162A0" w:rsidRDefault="00F162A0" w:rsidP="00F162A0">
      <w:pPr>
        <w:pStyle w:val="a8"/>
        <w:ind w:left="720" w:firstLineChars="0" w:firstLine="0"/>
      </w:pPr>
      <w:r>
        <w:rPr>
          <w:rFonts w:hint="eastAsia"/>
        </w:rPr>
        <w:t>通过</w:t>
      </w:r>
      <w:r>
        <w:rPr>
          <w:rFonts w:hint="eastAsia"/>
        </w:rPr>
        <w:t>httpapi</w:t>
      </w:r>
      <w:r>
        <w:rPr>
          <w:rFonts w:hint="eastAsia"/>
        </w:rPr>
        <w:t>可以获取到</w:t>
      </w:r>
      <w:r>
        <w:rPr>
          <w:rFonts w:hint="eastAsia"/>
        </w:rPr>
        <w:t>ip,port,accesstoken.</w:t>
      </w:r>
    </w:p>
    <w:p w:rsidR="001D4E31" w:rsidRDefault="001D4E31" w:rsidP="001D4E31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拼接播放地址以及相关参数</w:t>
      </w:r>
      <w:r>
        <w:rPr>
          <w:rFonts w:hint="eastAsia"/>
        </w:rPr>
        <w:t>.</w:t>
      </w:r>
    </w:p>
    <w:p w:rsidR="00F162A0" w:rsidRDefault="00F162A0" w:rsidP="00F162A0">
      <w:pPr>
        <w:pStyle w:val="a8"/>
        <w:ind w:left="720" w:firstLineChars="0" w:firstLine="0"/>
      </w:pPr>
      <w:r>
        <w:rPr>
          <w:rFonts w:hint="eastAsia"/>
        </w:rPr>
        <w:t>拼接格式如下：</w:t>
      </w:r>
    </w:p>
    <w:p w:rsidR="00F162A0" w:rsidRDefault="00F162A0" w:rsidP="00F162A0">
      <w:pPr>
        <w:pStyle w:val="a8"/>
        <w:ind w:left="720" w:firstLineChars="0" w:firstLine="0"/>
      </w:pPr>
      <w:r>
        <w:rPr>
          <w:rFonts w:hint="eastAsia"/>
        </w:rPr>
        <w:t>rtmp://ip:port/live/deviceid-channelid?accesstoken</w:t>
      </w:r>
    </w:p>
    <w:p w:rsidR="00F162A0" w:rsidRDefault="00F162A0" w:rsidP="00F162A0">
      <w:pPr>
        <w:pStyle w:val="a8"/>
        <w:ind w:left="720" w:firstLineChars="0" w:firstLine="0"/>
      </w:pPr>
    </w:p>
    <w:p w:rsidR="00F162A0" w:rsidRPr="00F162A0" w:rsidRDefault="00F162A0" w:rsidP="00F162A0">
      <w:pPr>
        <w:pStyle w:val="a8"/>
        <w:ind w:left="720" w:firstLineChars="0" w:firstLine="0"/>
      </w:pPr>
      <w:r>
        <w:rPr>
          <w:rFonts w:hint="eastAsia"/>
        </w:rPr>
        <w:t>示例：</w:t>
      </w:r>
      <w:r>
        <w:rPr>
          <w:rFonts w:hint="eastAsia"/>
        </w:rPr>
        <w:t>(</w:t>
      </w:r>
      <w:r>
        <w:rPr>
          <w:rFonts w:hint="eastAsia"/>
        </w:rPr>
        <w:t>以设备</w:t>
      </w:r>
      <w:r>
        <w:rPr>
          <w:rFonts w:hint="eastAsia"/>
        </w:rPr>
        <w:t>3264679</w:t>
      </w:r>
      <w:r>
        <w:rPr>
          <w:rFonts w:hint="eastAsia"/>
        </w:rPr>
        <w:t>视频源通道</w:t>
      </w:r>
      <w:r>
        <w:rPr>
          <w:rFonts w:hint="eastAsia"/>
        </w:rPr>
        <w:t>1</w:t>
      </w:r>
      <w:r>
        <w:rPr>
          <w:rFonts w:hint="eastAsia"/>
        </w:rPr>
        <w:t>为例</w:t>
      </w:r>
      <w:r>
        <w:rPr>
          <w:rFonts w:hint="eastAsia"/>
        </w:rPr>
        <w:t>)</w:t>
      </w:r>
    </w:p>
    <w:p w:rsidR="00F162A0" w:rsidRPr="000A01DD" w:rsidRDefault="00F162A0" w:rsidP="00F162A0">
      <w:pPr>
        <w:ind w:leftChars="400" w:left="840"/>
      </w:pPr>
      <w:r w:rsidRPr="00F162A0">
        <w:t>rtmp://183.230.40.42:1936/live/3264679-1?mbS1C-sIsYCebpxOpfw1AlKyYTIgs8HiJcGgDUEMV-hjaprBCQTpSAz9LiXqNrv2</w:t>
      </w:r>
    </w:p>
    <w:p w:rsidR="00F162A0" w:rsidRDefault="00F162A0" w:rsidP="00F162A0">
      <w:pPr>
        <w:pStyle w:val="a8"/>
        <w:ind w:left="720" w:firstLineChars="0" w:firstLine="0"/>
      </w:pPr>
    </w:p>
    <w:p w:rsidR="001D4E31" w:rsidRDefault="001D4E31" w:rsidP="001D4E31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用支持</w:t>
      </w:r>
      <w:r>
        <w:rPr>
          <w:rFonts w:hint="eastAsia"/>
        </w:rPr>
        <w:t>flash</w:t>
      </w:r>
      <w:r>
        <w:rPr>
          <w:rFonts w:hint="eastAsia"/>
        </w:rPr>
        <w:t>端的插件传入拼接的地址进行播放</w:t>
      </w:r>
      <w:r>
        <w:rPr>
          <w:rFonts w:hint="eastAsia"/>
        </w:rPr>
        <w:t>.</w:t>
      </w:r>
    </w:p>
    <w:p w:rsidR="00814F31" w:rsidRDefault="001D4E31" w:rsidP="001D4E31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使用云台控制指令</w:t>
      </w:r>
      <w:r w:rsidR="00F162A0">
        <w:rPr>
          <w:rFonts w:hint="eastAsia"/>
        </w:rPr>
        <w:t>API</w:t>
      </w:r>
      <w:r>
        <w:rPr>
          <w:rFonts w:hint="eastAsia"/>
        </w:rPr>
        <w:t>接口对设备进行云台控制</w:t>
      </w:r>
      <w:r>
        <w:rPr>
          <w:rFonts w:hint="eastAsia"/>
        </w:rPr>
        <w:t>.</w:t>
      </w:r>
    </w:p>
    <w:p w:rsidR="001D4E31" w:rsidRDefault="001D4E31" w:rsidP="001D4E31">
      <w:pPr>
        <w:pStyle w:val="a8"/>
        <w:ind w:left="720" w:firstLineChars="0" w:firstLine="0"/>
      </w:pPr>
    </w:p>
    <w:p w:rsidR="001F6ED0" w:rsidRDefault="001F6ED0" w:rsidP="001D4E31">
      <w:pPr>
        <w:pStyle w:val="a8"/>
        <w:ind w:left="720" w:firstLineChars="0" w:firstLine="0"/>
      </w:pPr>
    </w:p>
    <w:p w:rsidR="00814F31" w:rsidRDefault="00791F60" w:rsidP="007F5F9D">
      <w:pPr>
        <w:pStyle w:val="a8"/>
        <w:numPr>
          <w:ilvl w:val="1"/>
          <w:numId w:val="7"/>
        </w:numPr>
        <w:ind w:firstLineChars="0"/>
        <w:outlineLvl w:val="2"/>
      </w:pPr>
      <w:r>
        <w:rPr>
          <w:rFonts w:hint="eastAsia"/>
        </w:rPr>
        <w:t>历史视频接入</w:t>
      </w:r>
      <w:r w:rsidR="00814F31">
        <w:rPr>
          <w:rFonts w:hint="eastAsia"/>
        </w:rPr>
        <w:t>流程：</w:t>
      </w:r>
    </w:p>
    <w:p w:rsidR="001D4E31" w:rsidRDefault="001D4E31" w:rsidP="001D4E31">
      <w:pPr>
        <w:pStyle w:val="a8"/>
        <w:numPr>
          <w:ilvl w:val="0"/>
          <w:numId w:val="11"/>
        </w:numPr>
        <w:ind w:firstLineChars="0"/>
      </w:pPr>
      <w:r>
        <w:t>S</w:t>
      </w:r>
      <w:r>
        <w:rPr>
          <w:rFonts w:hint="eastAsia"/>
        </w:rPr>
        <w:t>dk</w:t>
      </w:r>
      <w:r>
        <w:rPr>
          <w:rFonts w:hint="eastAsia"/>
        </w:rPr>
        <w:t>接入流程同上</w:t>
      </w:r>
      <w:r>
        <w:rPr>
          <w:rFonts w:hint="eastAsia"/>
        </w:rPr>
        <w:t>.</w:t>
      </w:r>
    </w:p>
    <w:p w:rsidR="001D4E31" w:rsidRDefault="001D4E31" w:rsidP="001D4E31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通过</w:t>
      </w:r>
      <w:r w:rsidR="007F5F9D">
        <w:rPr>
          <w:rFonts w:hint="eastAsia"/>
        </w:rPr>
        <w:t>Http</w:t>
      </w:r>
      <w:r>
        <w:rPr>
          <w:rFonts w:hint="eastAsia"/>
        </w:rPr>
        <w:t>Api</w:t>
      </w:r>
      <w:r>
        <w:rPr>
          <w:rFonts w:hint="eastAsia"/>
        </w:rPr>
        <w:t>获取播放地址</w:t>
      </w:r>
      <w:r>
        <w:rPr>
          <w:rFonts w:hint="eastAsia"/>
        </w:rPr>
        <w:t>.</w:t>
      </w:r>
    </w:p>
    <w:p w:rsidR="00F275CC" w:rsidRPr="00F275CC" w:rsidRDefault="00F275CC" w:rsidP="00F275CC">
      <w:pPr>
        <w:pStyle w:val="a8"/>
        <w:ind w:left="720" w:firstLineChars="0" w:firstLine="0"/>
      </w:pPr>
      <w:r>
        <w:rPr>
          <w:rFonts w:hint="eastAsia"/>
        </w:rPr>
        <w:t>通过</w:t>
      </w:r>
      <w:r>
        <w:rPr>
          <w:rFonts w:hint="eastAsia"/>
        </w:rPr>
        <w:t>http</w:t>
      </w:r>
      <w:r w:rsidR="007F5F9D">
        <w:rPr>
          <w:rFonts w:hint="eastAsia"/>
        </w:rPr>
        <w:t>A</w:t>
      </w:r>
      <w:r>
        <w:rPr>
          <w:rFonts w:hint="eastAsia"/>
        </w:rPr>
        <w:t>pi</w:t>
      </w:r>
      <w:r>
        <w:rPr>
          <w:rFonts w:hint="eastAsia"/>
        </w:rPr>
        <w:t>可以获取到</w:t>
      </w:r>
      <w:r>
        <w:rPr>
          <w:rFonts w:hint="eastAsia"/>
        </w:rPr>
        <w:t>ip,port,accesstoken.</w:t>
      </w:r>
    </w:p>
    <w:p w:rsidR="001D4E31" w:rsidRDefault="001D4E31" w:rsidP="001D4E31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拼接播放地址以及相关参数</w:t>
      </w:r>
      <w:r>
        <w:rPr>
          <w:rFonts w:hint="eastAsia"/>
        </w:rPr>
        <w:t>.</w:t>
      </w:r>
    </w:p>
    <w:p w:rsidR="00F275CC" w:rsidRDefault="00F275CC" w:rsidP="00F275CC">
      <w:pPr>
        <w:pStyle w:val="a8"/>
        <w:ind w:left="720" w:firstLineChars="0" w:firstLine="0"/>
      </w:pPr>
      <w:r>
        <w:rPr>
          <w:rFonts w:hint="eastAsia"/>
        </w:rPr>
        <w:t>拼接格式如下：</w:t>
      </w:r>
    </w:p>
    <w:p w:rsidR="00F275CC" w:rsidRDefault="00F275CC" w:rsidP="00F275CC">
      <w:pPr>
        <w:pStyle w:val="a8"/>
        <w:ind w:left="720" w:firstLineChars="0" w:firstLine="0"/>
      </w:pPr>
      <w:r>
        <w:rPr>
          <w:rFonts w:hint="eastAsia"/>
        </w:rPr>
        <w:t>rtmp://ip:port/rvod/deviceid-channelid-begintime-endtime?accesstoken</w:t>
      </w:r>
    </w:p>
    <w:p w:rsidR="00F275CC" w:rsidRDefault="00F275CC" w:rsidP="00F275CC">
      <w:pPr>
        <w:pStyle w:val="a8"/>
        <w:ind w:left="720" w:firstLineChars="0" w:firstLine="0"/>
      </w:pPr>
    </w:p>
    <w:p w:rsidR="00F275CC" w:rsidRPr="00F162A0" w:rsidRDefault="00F275CC" w:rsidP="00F275CC">
      <w:pPr>
        <w:pStyle w:val="a8"/>
        <w:ind w:left="720" w:firstLineChars="0" w:firstLine="0"/>
      </w:pPr>
      <w:r>
        <w:rPr>
          <w:rFonts w:hint="eastAsia"/>
        </w:rPr>
        <w:t>示例：</w:t>
      </w:r>
      <w:r>
        <w:rPr>
          <w:rFonts w:hint="eastAsia"/>
        </w:rPr>
        <w:t>(</w:t>
      </w:r>
      <w:r>
        <w:rPr>
          <w:rFonts w:hint="eastAsia"/>
        </w:rPr>
        <w:t>以设备</w:t>
      </w:r>
      <w:r>
        <w:rPr>
          <w:rFonts w:hint="eastAsia"/>
        </w:rPr>
        <w:t>3264679</w:t>
      </w:r>
      <w:r>
        <w:rPr>
          <w:rFonts w:hint="eastAsia"/>
        </w:rPr>
        <w:t>视频源通道</w:t>
      </w:r>
      <w:r>
        <w:rPr>
          <w:rFonts w:hint="eastAsia"/>
        </w:rPr>
        <w:t>1</w:t>
      </w:r>
      <w:r>
        <w:rPr>
          <w:rFonts w:hint="eastAsia"/>
        </w:rPr>
        <w:t>开始时间</w:t>
      </w:r>
      <w:r>
        <w:t>2016</w:t>
      </w:r>
      <w:r>
        <w:rPr>
          <w:rFonts w:hint="eastAsia"/>
        </w:rPr>
        <w:t>-</w:t>
      </w:r>
      <w:r>
        <w:t>01</w:t>
      </w:r>
      <w:r>
        <w:rPr>
          <w:rFonts w:hint="eastAsia"/>
        </w:rPr>
        <w:t>-</w:t>
      </w:r>
      <w:r>
        <w:t>01</w:t>
      </w:r>
      <w:r>
        <w:rPr>
          <w:rFonts w:hint="eastAsia"/>
        </w:rPr>
        <w:t xml:space="preserve"> </w:t>
      </w:r>
      <w:r>
        <w:t>01</w:t>
      </w:r>
      <w:r>
        <w:rPr>
          <w:rFonts w:hint="eastAsia"/>
        </w:rPr>
        <w:t>:</w:t>
      </w:r>
      <w:r>
        <w:t>01</w:t>
      </w:r>
      <w:r>
        <w:rPr>
          <w:rFonts w:hint="eastAsia"/>
        </w:rPr>
        <w:t>:</w:t>
      </w:r>
      <w:r>
        <w:t>01</w:t>
      </w:r>
      <w:r>
        <w:rPr>
          <w:rFonts w:hint="eastAsia"/>
        </w:rPr>
        <w:t>结束时间</w:t>
      </w:r>
      <w:r>
        <w:t>2016</w:t>
      </w:r>
      <w:r>
        <w:rPr>
          <w:rFonts w:hint="eastAsia"/>
        </w:rPr>
        <w:t>-</w:t>
      </w:r>
      <w:r>
        <w:t>02</w:t>
      </w:r>
      <w:r>
        <w:rPr>
          <w:rFonts w:hint="eastAsia"/>
        </w:rPr>
        <w:t>-</w:t>
      </w:r>
      <w:r>
        <w:t>02</w:t>
      </w:r>
      <w:r>
        <w:rPr>
          <w:rFonts w:hint="eastAsia"/>
        </w:rPr>
        <w:t xml:space="preserve"> </w:t>
      </w:r>
      <w:r>
        <w:t>02</w:t>
      </w:r>
      <w:r>
        <w:rPr>
          <w:rFonts w:hint="eastAsia"/>
        </w:rPr>
        <w:t>:</w:t>
      </w:r>
      <w:r>
        <w:t>02</w:t>
      </w:r>
      <w:r>
        <w:rPr>
          <w:rFonts w:hint="eastAsia"/>
        </w:rPr>
        <w:t>:</w:t>
      </w:r>
      <w:r>
        <w:t>02</w:t>
      </w:r>
      <w:r>
        <w:rPr>
          <w:rFonts w:hint="eastAsia"/>
        </w:rPr>
        <w:t xml:space="preserve"> </w:t>
      </w:r>
      <w:r>
        <w:rPr>
          <w:rFonts w:hint="eastAsia"/>
        </w:rPr>
        <w:t>为例</w:t>
      </w:r>
      <w:r>
        <w:rPr>
          <w:rFonts w:hint="eastAsia"/>
        </w:rPr>
        <w:t>)</w:t>
      </w:r>
    </w:p>
    <w:p w:rsidR="00F275CC" w:rsidRPr="000A01DD" w:rsidRDefault="00F275CC" w:rsidP="00F275CC">
      <w:pPr>
        <w:pStyle w:val="a8"/>
        <w:ind w:left="720" w:firstLineChars="0" w:firstLine="0"/>
      </w:pPr>
      <w:r w:rsidRPr="00F275CC">
        <w:t>rtmp://183.230.40.42:1935/rvod/3264679-</w:t>
      </w:r>
      <w:r>
        <w:t>1-20160101010101-20160202020202</w:t>
      </w:r>
      <w:r w:rsidRPr="00F162A0">
        <w:t>?mbS1C-sIsYCebpxOpfw1AlKyYTIgs8HiJcGgDUEMV-hjaprBCQTpSAz9LiXqNrv2</w:t>
      </w:r>
    </w:p>
    <w:p w:rsidR="00F275CC" w:rsidRDefault="00F275CC" w:rsidP="00F275CC">
      <w:pPr>
        <w:pStyle w:val="a8"/>
        <w:ind w:left="720" w:firstLineChars="0" w:firstLine="0"/>
      </w:pPr>
    </w:p>
    <w:p w:rsidR="001D4E31" w:rsidRDefault="001D4E31" w:rsidP="001D4E31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用支持</w:t>
      </w:r>
      <w:r>
        <w:rPr>
          <w:rFonts w:hint="eastAsia"/>
        </w:rPr>
        <w:t>flash</w:t>
      </w:r>
      <w:r>
        <w:rPr>
          <w:rFonts w:hint="eastAsia"/>
        </w:rPr>
        <w:t>端的插件传入拼接的地址进行播放</w:t>
      </w:r>
      <w:r>
        <w:rPr>
          <w:rFonts w:hint="eastAsia"/>
        </w:rPr>
        <w:t>.</w:t>
      </w:r>
    </w:p>
    <w:p w:rsidR="00814F31" w:rsidRDefault="00814F31" w:rsidP="00814F31">
      <w:pPr>
        <w:pStyle w:val="a8"/>
      </w:pPr>
    </w:p>
    <w:p w:rsidR="00F275CC" w:rsidRDefault="005724D3" w:rsidP="00ED7514">
      <w:pPr>
        <w:pStyle w:val="a8"/>
        <w:numPr>
          <w:ilvl w:val="1"/>
          <w:numId w:val="7"/>
        </w:numPr>
        <w:ind w:firstLineChars="0"/>
        <w:outlineLvl w:val="2"/>
      </w:pPr>
      <w:r>
        <w:rPr>
          <w:rFonts w:hint="eastAsia"/>
        </w:rPr>
        <w:t>播放端插件</w:t>
      </w:r>
    </w:p>
    <w:p w:rsidR="005724D3" w:rsidRDefault="005724D3" w:rsidP="005724D3">
      <w:pPr>
        <w:pStyle w:val="a8"/>
        <w:ind w:left="780" w:firstLineChars="0" w:firstLine="0"/>
      </w:pPr>
      <w:r>
        <w:rPr>
          <w:rFonts w:hint="eastAsia"/>
        </w:rPr>
        <w:t>参考</w:t>
      </w:r>
      <w:r w:rsidRPr="005724D3">
        <w:t>video-plugin</w:t>
      </w:r>
    </w:p>
    <w:p w:rsidR="005724D3" w:rsidRDefault="005724D3" w:rsidP="005724D3">
      <w:pPr>
        <w:pStyle w:val="a8"/>
        <w:ind w:left="780" w:firstLineChars="0" w:firstLine="0"/>
        <w:rPr>
          <w:rFonts w:hint="eastAsia"/>
        </w:rPr>
      </w:pPr>
    </w:p>
    <w:p w:rsidR="00641977" w:rsidRDefault="00641977" w:rsidP="00641977">
      <w:pPr>
        <w:pStyle w:val="a8"/>
        <w:numPr>
          <w:ilvl w:val="0"/>
          <w:numId w:val="6"/>
        </w:numPr>
        <w:ind w:firstLineChars="0"/>
        <w:outlineLvl w:val="0"/>
        <w:rPr>
          <w:rFonts w:hint="eastAsia"/>
        </w:rPr>
      </w:pPr>
      <w:r>
        <w:rPr>
          <w:rFonts w:hint="eastAsia"/>
        </w:rPr>
        <w:t>下载</w:t>
      </w:r>
    </w:p>
    <w:p w:rsidR="00641977" w:rsidRDefault="00641977" w:rsidP="00F76803">
      <w:pPr>
        <w:pStyle w:val="a8"/>
        <w:numPr>
          <w:ilvl w:val="0"/>
          <w:numId w:val="17"/>
        </w:numPr>
        <w:ind w:firstLineChars="0"/>
        <w:outlineLvl w:val="1"/>
        <w:rPr>
          <w:rFonts w:hint="eastAsia"/>
        </w:rPr>
      </w:pPr>
      <w:r>
        <w:rPr>
          <w:rFonts w:hint="eastAsia"/>
        </w:rPr>
        <w:t>SDK</w:t>
      </w:r>
      <w:r>
        <w:rPr>
          <w:rFonts w:hint="eastAsia"/>
        </w:rPr>
        <w:t>下载</w:t>
      </w:r>
    </w:p>
    <w:p w:rsidR="00641977" w:rsidRDefault="00641977" w:rsidP="00F76803">
      <w:pPr>
        <w:pStyle w:val="a8"/>
        <w:numPr>
          <w:ilvl w:val="0"/>
          <w:numId w:val="17"/>
        </w:numPr>
        <w:ind w:firstLineChars="0"/>
        <w:outlineLvl w:val="1"/>
        <w:rPr>
          <w:rFonts w:hint="eastAsia"/>
        </w:rPr>
      </w:pPr>
      <w:r>
        <w:t>W</w:t>
      </w:r>
      <w:r>
        <w:rPr>
          <w:rFonts w:hint="eastAsia"/>
        </w:rPr>
        <w:t>eb</w:t>
      </w:r>
      <w:r>
        <w:rPr>
          <w:rFonts w:hint="eastAsia"/>
        </w:rPr>
        <w:t>播放端插件下载</w:t>
      </w:r>
    </w:p>
    <w:p w:rsidR="00641977" w:rsidRDefault="00641977" w:rsidP="00641977">
      <w:pPr>
        <w:pStyle w:val="a8"/>
        <w:ind w:left="420" w:firstLineChars="0" w:firstLine="0"/>
        <w:outlineLvl w:val="0"/>
      </w:pPr>
    </w:p>
    <w:p w:rsidR="00641977" w:rsidRDefault="00641977" w:rsidP="005724D3">
      <w:pPr>
        <w:pStyle w:val="a8"/>
        <w:ind w:left="780" w:firstLineChars="0" w:firstLine="0"/>
        <w:rPr>
          <w:rFonts w:hint="eastAsia"/>
        </w:rPr>
      </w:pPr>
    </w:p>
    <w:p w:rsidR="0018382B" w:rsidRDefault="0018382B" w:rsidP="005724D3">
      <w:pPr>
        <w:pStyle w:val="a8"/>
        <w:ind w:left="780" w:firstLineChars="0" w:firstLine="0"/>
        <w:rPr>
          <w:rFonts w:hint="eastAsia"/>
        </w:rPr>
      </w:pPr>
    </w:p>
    <w:p w:rsidR="0018382B" w:rsidRDefault="0018382B" w:rsidP="005724D3">
      <w:pPr>
        <w:pStyle w:val="a8"/>
        <w:ind w:left="78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6645910" cy="1693408"/>
            <wp:effectExtent l="19050" t="0" r="2540" b="0"/>
            <wp:docPr id="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693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382B" w:rsidRDefault="0018382B" w:rsidP="005724D3">
      <w:pPr>
        <w:pStyle w:val="a8"/>
        <w:ind w:left="780" w:firstLineChars="0" w:firstLine="0"/>
        <w:rPr>
          <w:rFonts w:hint="eastAsia"/>
        </w:rPr>
      </w:pPr>
    </w:p>
    <w:p w:rsidR="0018382B" w:rsidRPr="001D4E31" w:rsidRDefault="0018382B" w:rsidP="005724D3">
      <w:pPr>
        <w:pStyle w:val="a8"/>
        <w:ind w:left="780" w:firstLineChars="0" w:firstLine="0"/>
      </w:pPr>
    </w:p>
    <w:sectPr w:rsidR="0018382B" w:rsidRPr="001D4E31" w:rsidSect="007F6B12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A1900" w:rsidRDefault="005A1900" w:rsidP="000A01DD">
      <w:r>
        <w:separator/>
      </w:r>
    </w:p>
  </w:endnote>
  <w:endnote w:type="continuationSeparator" w:id="0">
    <w:p w:rsidR="005A1900" w:rsidRDefault="005A1900" w:rsidP="000A01D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A1900" w:rsidRDefault="005A1900" w:rsidP="000A01DD">
      <w:r>
        <w:separator/>
      </w:r>
    </w:p>
  </w:footnote>
  <w:footnote w:type="continuationSeparator" w:id="0">
    <w:p w:rsidR="005A1900" w:rsidRDefault="005A1900" w:rsidP="000A01D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13376"/>
    <w:multiLevelType w:val="hybridMultilevel"/>
    <w:tmpl w:val="E682A8BA"/>
    <w:lvl w:ilvl="0" w:tplc="302A462E">
      <w:start w:val="3"/>
      <w:numFmt w:val="bullet"/>
      <w:lvlText w:val="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68E1544"/>
    <w:multiLevelType w:val="hybridMultilevel"/>
    <w:tmpl w:val="FF4476B8"/>
    <w:lvl w:ilvl="0" w:tplc="89A278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9AC33B1"/>
    <w:multiLevelType w:val="hybridMultilevel"/>
    <w:tmpl w:val="2E36134A"/>
    <w:lvl w:ilvl="0" w:tplc="19FE6BAC">
      <w:start w:val="2"/>
      <w:numFmt w:val="bullet"/>
      <w:lvlText w:val="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139905D1"/>
    <w:multiLevelType w:val="multilevel"/>
    <w:tmpl w:val="7624A3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4">
    <w:nsid w:val="180A726C"/>
    <w:multiLevelType w:val="hybridMultilevel"/>
    <w:tmpl w:val="AB927682"/>
    <w:lvl w:ilvl="0" w:tplc="DC122B3A">
      <w:start w:val="1"/>
      <w:numFmt w:val="japaneseCounting"/>
      <w:lvlText w:val="%1，"/>
      <w:lvlJc w:val="left"/>
      <w:pPr>
        <w:ind w:left="420" w:hanging="420"/>
      </w:pPr>
      <w:rPr>
        <w:rFonts w:hint="default"/>
      </w:rPr>
    </w:lvl>
    <w:lvl w:ilvl="1" w:tplc="EA5EB500">
      <w:start w:val="1"/>
      <w:numFmt w:val="decimal"/>
      <w:lvlText w:val="%2，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A3274F5"/>
    <w:multiLevelType w:val="multilevel"/>
    <w:tmpl w:val="6B0ACA4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6">
    <w:nsid w:val="2EB918C9"/>
    <w:multiLevelType w:val="multilevel"/>
    <w:tmpl w:val="2EB918C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A4A7150"/>
    <w:multiLevelType w:val="hybridMultilevel"/>
    <w:tmpl w:val="B8365EF4"/>
    <w:lvl w:ilvl="0" w:tplc="EAFE8F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DD420E8"/>
    <w:multiLevelType w:val="multilevel"/>
    <w:tmpl w:val="3020AB50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95" w:hanging="43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9">
    <w:nsid w:val="3FBF52BC"/>
    <w:multiLevelType w:val="multilevel"/>
    <w:tmpl w:val="D470712E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0">
    <w:nsid w:val="57C8E16D"/>
    <w:multiLevelType w:val="singleLevel"/>
    <w:tmpl w:val="57C8E16D"/>
    <w:lvl w:ilvl="0">
      <w:start w:val="3"/>
      <w:numFmt w:val="chineseCounting"/>
      <w:suff w:val="nothing"/>
      <w:lvlText w:val="%1、"/>
      <w:lvlJc w:val="left"/>
    </w:lvl>
  </w:abstractNum>
  <w:abstractNum w:abstractNumId="11">
    <w:nsid w:val="57CCE846"/>
    <w:multiLevelType w:val="singleLevel"/>
    <w:tmpl w:val="57CCE846"/>
    <w:lvl w:ilvl="0">
      <w:start w:val="2"/>
      <w:numFmt w:val="decimal"/>
      <w:suff w:val="space"/>
      <w:lvlText w:val="%1."/>
      <w:lvlJc w:val="left"/>
    </w:lvl>
  </w:abstractNum>
  <w:abstractNum w:abstractNumId="12">
    <w:nsid w:val="57CCED76"/>
    <w:multiLevelType w:val="singleLevel"/>
    <w:tmpl w:val="57CCED76"/>
    <w:lvl w:ilvl="0">
      <w:start w:val="12"/>
      <w:numFmt w:val="chineseCounting"/>
      <w:suff w:val="nothing"/>
      <w:lvlText w:val="%1、"/>
      <w:lvlJc w:val="left"/>
    </w:lvl>
  </w:abstractNum>
  <w:abstractNum w:abstractNumId="13">
    <w:nsid w:val="5D34676D"/>
    <w:multiLevelType w:val="multilevel"/>
    <w:tmpl w:val="5D34676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40" w:hanging="1440"/>
      </w:pPr>
      <w:rPr>
        <w:rFonts w:hint="default"/>
      </w:rPr>
    </w:lvl>
  </w:abstractNum>
  <w:abstractNum w:abstractNumId="14">
    <w:nsid w:val="5DD8795D"/>
    <w:multiLevelType w:val="hybridMultilevel"/>
    <w:tmpl w:val="92EAB4B8"/>
    <w:lvl w:ilvl="0" w:tplc="48844CF4">
      <w:start w:val="1"/>
      <w:numFmt w:val="japaneseCounting"/>
      <w:lvlText w:val="%1，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19B177C"/>
    <w:multiLevelType w:val="hybridMultilevel"/>
    <w:tmpl w:val="881044B0"/>
    <w:lvl w:ilvl="0" w:tplc="B03C791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BAE0DAB"/>
    <w:multiLevelType w:val="multilevel"/>
    <w:tmpl w:val="FB4427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0"/>
  </w:num>
  <w:num w:numId="2">
    <w:abstractNumId w:val="11"/>
  </w:num>
  <w:num w:numId="3">
    <w:abstractNumId w:val="12"/>
  </w:num>
  <w:num w:numId="4">
    <w:abstractNumId w:val="4"/>
  </w:num>
  <w:num w:numId="5">
    <w:abstractNumId w:val="16"/>
  </w:num>
  <w:num w:numId="6">
    <w:abstractNumId w:val="14"/>
  </w:num>
  <w:num w:numId="7">
    <w:abstractNumId w:val="9"/>
  </w:num>
  <w:num w:numId="8">
    <w:abstractNumId w:val="3"/>
  </w:num>
  <w:num w:numId="9">
    <w:abstractNumId w:val="13"/>
  </w:num>
  <w:num w:numId="10">
    <w:abstractNumId w:val="1"/>
  </w:num>
  <w:num w:numId="11">
    <w:abstractNumId w:val="0"/>
  </w:num>
  <w:num w:numId="12">
    <w:abstractNumId w:val="5"/>
  </w:num>
  <w:num w:numId="13">
    <w:abstractNumId w:val="8"/>
  </w:num>
  <w:num w:numId="14">
    <w:abstractNumId w:val="2"/>
  </w:num>
  <w:num w:numId="15">
    <w:abstractNumId w:val="6"/>
  </w:num>
  <w:num w:numId="16">
    <w:abstractNumId w:val="15"/>
  </w:num>
  <w:num w:numId="17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75F"/>
    <w:rsid w:val="00004D0C"/>
    <w:rsid w:val="00004E73"/>
    <w:rsid w:val="000054B2"/>
    <w:rsid w:val="000154F5"/>
    <w:rsid w:val="000162F9"/>
    <w:rsid w:val="00021A30"/>
    <w:rsid w:val="00031350"/>
    <w:rsid w:val="00037BA9"/>
    <w:rsid w:val="00037E4E"/>
    <w:rsid w:val="00041280"/>
    <w:rsid w:val="000419C8"/>
    <w:rsid w:val="00047723"/>
    <w:rsid w:val="000672CB"/>
    <w:rsid w:val="000677E9"/>
    <w:rsid w:val="00075FCE"/>
    <w:rsid w:val="00082233"/>
    <w:rsid w:val="000838D3"/>
    <w:rsid w:val="000866C3"/>
    <w:rsid w:val="000A01DD"/>
    <w:rsid w:val="000A07F0"/>
    <w:rsid w:val="000B4BF2"/>
    <w:rsid w:val="000B4E58"/>
    <w:rsid w:val="000C1867"/>
    <w:rsid w:val="000D24CD"/>
    <w:rsid w:val="000D3BFD"/>
    <w:rsid w:val="000E1050"/>
    <w:rsid w:val="000E153C"/>
    <w:rsid w:val="000E505B"/>
    <w:rsid w:val="00112115"/>
    <w:rsid w:val="00112520"/>
    <w:rsid w:val="00112ACD"/>
    <w:rsid w:val="001174B3"/>
    <w:rsid w:val="00121F6D"/>
    <w:rsid w:val="001324D7"/>
    <w:rsid w:val="00134CF4"/>
    <w:rsid w:val="00143D02"/>
    <w:rsid w:val="0015175F"/>
    <w:rsid w:val="00152236"/>
    <w:rsid w:val="00157DCC"/>
    <w:rsid w:val="00172A27"/>
    <w:rsid w:val="00172CB2"/>
    <w:rsid w:val="0018382B"/>
    <w:rsid w:val="00184EF3"/>
    <w:rsid w:val="00193C16"/>
    <w:rsid w:val="00194AEA"/>
    <w:rsid w:val="00195502"/>
    <w:rsid w:val="001C16D0"/>
    <w:rsid w:val="001D4E31"/>
    <w:rsid w:val="001F6ED0"/>
    <w:rsid w:val="00203C58"/>
    <w:rsid w:val="00206F6E"/>
    <w:rsid w:val="00220090"/>
    <w:rsid w:val="0022176C"/>
    <w:rsid w:val="00221A61"/>
    <w:rsid w:val="00235393"/>
    <w:rsid w:val="002367E8"/>
    <w:rsid w:val="00242A80"/>
    <w:rsid w:val="002441CD"/>
    <w:rsid w:val="00247571"/>
    <w:rsid w:val="00250DDD"/>
    <w:rsid w:val="002522B2"/>
    <w:rsid w:val="00260D70"/>
    <w:rsid w:val="002726A0"/>
    <w:rsid w:val="00285B7D"/>
    <w:rsid w:val="00290845"/>
    <w:rsid w:val="002A6818"/>
    <w:rsid w:val="002A69B4"/>
    <w:rsid w:val="002A7380"/>
    <w:rsid w:val="002B7154"/>
    <w:rsid w:val="002C2CA2"/>
    <w:rsid w:val="002C6A57"/>
    <w:rsid w:val="002E23C7"/>
    <w:rsid w:val="002E2AD8"/>
    <w:rsid w:val="002E5718"/>
    <w:rsid w:val="002F5D97"/>
    <w:rsid w:val="00322DC7"/>
    <w:rsid w:val="00323797"/>
    <w:rsid w:val="00326641"/>
    <w:rsid w:val="00327ED4"/>
    <w:rsid w:val="003372B6"/>
    <w:rsid w:val="003456DC"/>
    <w:rsid w:val="00350249"/>
    <w:rsid w:val="003530C1"/>
    <w:rsid w:val="00357A5D"/>
    <w:rsid w:val="00360677"/>
    <w:rsid w:val="0036251A"/>
    <w:rsid w:val="00363C19"/>
    <w:rsid w:val="00367AE4"/>
    <w:rsid w:val="003734E2"/>
    <w:rsid w:val="00375303"/>
    <w:rsid w:val="0038308D"/>
    <w:rsid w:val="00385AB6"/>
    <w:rsid w:val="003903AB"/>
    <w:rsid w:val="00390A20"/>
    <w:rsid w:val="0039551F"/>
    <w:rsid w:val="00396587"/>
    <w:rsid w:val="003A5EBB"/>
    <w:rsid w:val="003A7AAA"/>
    <w:rsid w:val="003B6683"/>
    <w:rsid w:val="003D19AB"/>
    <w:rsid w:val="003D1B28"/>
    <w:rsid w:val="003D207E"/>
    <w:rsid w:val="003E09BC"/>
    <w:rsid w:val="003E50F1"/>
    <w:rsid w:val="003E761D"/>
    <w:rsid w:val="003F6B20"/>
    <w:rsid w:val="00401513"/>
    <w:rsid w:val="0040370F"/>
    <w:rsid w:val="0040420B"/>
    <w:rsid w:val="00405DCE"/>
    <w:rsid w:val="00415107"/>
    <w:rsid w:val="004251D8"/>
    <w:rsid w:val="00425474"/>
    <w:rsid w:val="0043227A"/>
    <w:rsid w:val="00440767"/>
    <w:rsid w:val="0044262F"/>
    <w:rsid w:val="00451166"/>
    <w:rsid w:val="004643C1"/>
    <w:rsid w:val="00465826"/>
    <w:rsid w:val="00466294"/>
    <w:rsid w:val="004664D1"/>
    <w:rsid w:val="00467E8F"/>
    <w:rsid w:val="00472B1C"/>
    <w:rsid w:val="00485A42"/>
    <w:rsid w:val="004976EA"/>
    <w:rsid w:val="00497C5A"/>
    <w:rsid w:val="004A2DE3"/>
    <w:rsid w:val="004A4F3A"/>
    <w:rsid w:val="004B0303"/>
    <w:rsid w:val="004B2E3E"/>
    <w:rsid w:val="004B787A"/>
    <w:rsid w:val="004C11DA"/>
    <w:rsid w:val="004C70C9"/>
    <w:rsid w:val="004D020E"/>
    <w:rsid w:val="004D0220"/>
    <w:rsid w:val="004D4A28"/>
    <w:rsid w:val="004E1C9F"/>
    <w:rsid w:val="00503A00"/>
    <w:rsid w:val="005065F9"/>
    <w:rsid w:val="00520B6C"/>
    <w:rsid w:val="005278FE"/>
    <w:rsid w:val="00527FBE"/>
    <w:rsid w:val="005408F9"/>
    <w:rsid w:val="005504D7"/>
    <w:rsid w:val="0055458A"/>
    <w:rsid w:val="005724D3"/>
    <w:rsid w:val="0057644E"/>
    <w:rsid w:val="005819A4"/>
    <w:rsid w:val="00585223"/>
    <w:rsid w:val="00595CE8"/>
    <w:rsid w:val="005A1900"/>
    <w:rsid w:val="005A33E9"/>
    <w:rsid w:val="005A7864"/>
    <w:rsid w:val="005B6685"/>
    <w:rsid w:val="005B7BF8"/>
    <w:rsid w:val="005D18AB"/>
    <w:rsid w:val="005D42AB"/>
    <w:rsid w:val="005D548F"/>
    <w:rsid w:val="005E1D5A"/>
    <w:rsid w:val="005F108E"/>
    <w:rsid w:val="00602978"/>
    <w:rsid w:val="00605967"/>
    <w:rsid w:val="006141DF"/>
    <w:rsid w:val="00622526"/>
    <w:rsid w:val="00631B46"/>
    <w:rsid w:val="00631BB5"/>
    <w:rsid w:val="0063259E"/>
    <w:rsid w:val="00636F9C"/>
    <w:rsid w:val="00636FF4"/>
    <w:rsid w:val="0063752C"/>
    <w:rsid w:val="00637F43"/>
    <w:rsid w:val="00640E59"/>
    <w:rsid w:val="006418F3"/>
    <w:rsid w:val="00641977"/>
    <w:rsid w:val="006701AE"/>
    <w:rsid w:val="006743D7"/>
    <w:rsid w:val="0068328E"/>
    <w:rsid w:val="006A5CC7"/>
    <w:rsid w:val="006B1355"/>
    <w:rsid w:val="006C19A3"/>
    <w:rsid w:val="006C56DD"/>
    <w:rsid w:val="006C5CA6"/>
    <w:rsid w:val="006D0CA8"/>
    <w:rsid w:val="006D1531"/>
    <w:rsid w:val="006D3E14"/>
    <w:rsid w:val="006D6361"/>
    <w:rsid w:val="006E28A1"/>
    <w:rsid w:val="006E588E"/>
    <w:rsid w:val="006E79D5"/>
    <w:rsid w:val="006F0FA4"/>
    <w:rsid w:val="006F576D"/>
    <w:rsid w:val="006F5D60"/>
    <w:rsid w:val="00700C3D"/>
    <w:rsid w:val="007023CF"/>
    <w:rsid w:val="0070775F"/>
    <w:rsid w:val="007153E1"/>
    <w:rsid w:val="0071627B"/>
    <w:rsid w:val="00725C7B"/>
    <w:rsid w:val="00726B99"/>
    <w:rsid w:val="00727C9B"/>
    <w:rsid w:val="00734547"/>
    <w:rsid w:val="00752A79"/>
    <w:rsid w:val="00752BB3"/>
    <w:rsid w:val="0075511D"/>
    <w:rsid w:val="00766A4C"/>
    <w:rsid w:val="0077295C"/>
    <w:rsid w:val="00774E34"/>
    <w:rsid w:val="00780B9F"/>
    <w:rsid w:val="00781CF3"/>
    <w:rsid w:val="00783D36"/>
    <w:rsid w:val="00786CD3"/>
    <w:rsid w:val="00786DD6"/>
    <w:rsid w:val="00791F60"/>
    <w:rsid w:val="007A1411"/>
    <w:rsid w:val="007B16A4"/>
    <w:rsid w:val="007C4FEA"/>
    <w:rsid w:val="007C50A6"/>
    <w:rsid w:val="007C7204"/>
    <w:rsid w:val="007D5B8A"/>
    <w:rsid w:val="007E0E2B"/>
    <w:rsid w:val="007E1B77"/>
    <w:rsid w:val="007E1DEA"/>
    <w:rsid w:val="007E234C"/>
    <w:rsid w:val="007E2F72"/>
    <w:rsid w:val="007E4A92"/>
    <w:rsid w:val="007E4E73"/>
    <w:rsid w:val="007E76C0"/>
    <w:rsid w:val="007F1B9A"/>
    <w:rsid w:val="007F5F9D"/>
    <w:rsid w:val="007F6B12"/>
    <w:rsid w:val="0080355A"/>
    <w:rsid w:val="0080586D"/>
    <w:rsid w:val="00807D02"/>
    <w:rsid w:val="00814466"/>
    <w:rsid w:val="00814F31"/>
    <w:rsid w:val="00816252"/>
    <w:rsid w:val="00827C17"/>
    <w:rsid w:val="00842D37"/>
    <w:rsid w:val="00863B2D"/>
    <w:rsid w:val="008658A0"/>
    <w:rsid w:val="00872684"/>
    <w:rsid w:val="00883485"/>
    <w:rsid w:val="008A3F3D"/>
    <w:rsid w:val="008B3F85"/>
    <w:rsid w:val="008B431C"/>
    <w:rsid w:val="008C1FAA"/>
    <w:rsid w:val="008C493C"/>
    <w:rsid w:val="008D1593"/>
    <w:rsid w:val="008D3AE3"/>
    <w:rsid w:val="008E2D1D"/>
    <w:rsid w:val="008F0A4E"/>
    <w:rsid w:val="008F3BD4"/>
    <w:rsid w:val="008F57F7"/>
    <w:rsid w:val="0090253D"/>
    <w:rsid w:val="00914F76"/>
    <w:rsid w:val="009329CF"/>
    <w:rsid w:val="00936A8B"/>
    <w:rsid w:val="00961871"/>
    <w:rsid w:val="00965607"/>
    <w:rsid w:val="009854CE"/>
    <w:rsid w:val="00995282"/>
    <w:rsid w:val="009A0C1D"/>
    <w:rsid w:val="009A2B74"/>
    <w:rsid w:val="009A6460"/>
    <w:rsid w:val="009B1E23"/>
    <w:rsid w:val="009B2D17"/>
    <w:rsid w:val="009D22A0"/>
    <w:rsid w:val="009D5AC5"/>
    <w:rsid w:val="009D7D78"/>
    <w:rsid w:val="009E26E0"/>
    <w:rsid w:val="00A007CB"/>
    <w:rsid w:val="00A028E9"/>
    <w:rsid w:val="00A03D18"/>
    <w:rsid w:val="00A1186F"/>
    <w:rsid w:val="00A2076B"/>
    <w:rsid w:val="00A23669"/>
    <w:rsid w:val="00A239CB"/>
    <w:rsid w:val="00A2693E"/>
    <w:rsid w:val="00A27308"/>
    <w:rsid w:val="00A32A10"/>
    <w:rsid w:val="00A402EE"/>
    <w:rsid w:val="00A42525"/>
    <w:rsid w:val="00A547DA"/>
    <w:rsid w:val="00A57E88"/>
    <w:rsid w:val="00A73896"/>
    <w:rsid w:val="00A73BA4"/>
    <w:rsid w:val="00A76CD1"/>
    <w:rsid w:val="00A9079F"/>
    <w:rsid w:val="00AB09AD"/>
    <w:rsid w:val="00AB5903"/>
    <w:rsid w:val="00AB5AA2"/>
    <w:rsid w:val="00AD78C0"/>
    <w:rsid w:val="00AE19CF"/>
    <w:rsid w:val="00AF3597"/>
    <w:rsid w:val="00B01A2C"/>
    <w:rsid w:val="00B208DC"/>
    <w:rsid w:val="00B26496"/>
    <w:rsid w:val="00B33D54"/>
    <w:rsid w:val="00B37692"/>
    <w:rsid w:val="00B51946"/>
    <w:rsid w:val="00B56A98"/>
    <w:rsid w:val="00B84C93"/>
    <w:rsid w:val="00B92D04"/>
    <w:rsid w:val="00B93E1E"/>
    <w:rsid w:val="00B97B76"/>
    <w:rsid w:val="00BA5D20"/>
    <w:rsid w:val="00BB1E09"/>
    <w:rsid w:val="00BB1E37"/>
    <w:rsid w:val="00BB4282"/>
    <w:rsid w:val="00BC02AD"/>
    <w:rsid w:val="00BC3B2F"/>
    <w:rsid w:val="00BD60BA"/>
    <w:rsid w:val="00BD63DB"/>
    <w:rsid w:val="00BF1BEE"/>
    <w:rsid w:val="00BF2119"/>
    <w:rsid w:val="00BF6A0F"/>
    <w:rsid w:val="00C01A18"/>
    <w:rsid w:val="00C07854"/>
    <w:rsid w:val="00C14C47"/>
    <w:rsid w:val="00C17348"/>
    <w:rsid w:val="00C22563"/>
    <w:rsid w:val="00C236CF"/>
    <w:rsid w:val="00C41593"/>
    <w:rsid w:val="00C446B8"/>
    <w:rsid w:val="00C4609D"/>
    <w:rsid w:val="00C50C08"/>
    <w:rsid w:val="00C5303A"/>
    <w:rsid w:val="00C55130"/>
    <w:rsid w:val="00C564AE"/>
    <w:rsid w:val="00C56569"/>
    <w:rsid w:val="00C62C34"/>
    <w:rsid w:val="00C64566"/>
    <w:rsid w:val="00C8047C"/>
    <w:rsid w:val="00C869E3"/>
    <w:rsid w:val="00C91285"/>
    <w:rsid w:val="00C976F2"/>
    <w:rsid w:val="00CA1AB5"/>
    <w:rsid w:val="00CA55CB"/>
    <w:rsid w:val="00CA5F91"/>
    <w:rsid w:val="00CA7AB7"/>
    <w:rsid w:val="00CF4D70"/>
    <w:rsid w:val="00CF77D3"/>
    <w:rsid w:val="00CF7D96"/>
    <w:rsid w:val="00D0389C"/>
    <w:rsid w:val="00D07D6B"/>
    <w:rsid w:val="00D11A5F"/>
    <w:rsid w:val="00D13E7D"/>
    <w:rsid w:val="00D143E5"/>
    <w:rsid w:val="00D213DE"/>
    <w:rsid w:val="00D25EC7"/>
    <w:rsid w:val="00D301C1"/>
    <w:rsid w:val="00D308BB"/>
    <w:rsid w:val="00D50BB5"/>
    <w:rsid w:val="00D52847"/>
    <w:rsid w:val="00D602A3"/>
    <w:rsid w:val="00D65661"/>
    <w:rsid w:val="00D915A0"/>
    <w:rsid w:val="00D93950"/>
    <w:rsid w:val="00D944B1"/>
    <w:rsid w:val="00D95459"/>
    <w:rsid w:val="00DA3EDC"/>
    <w:rsid w:val="00DB2EA8"/>
    <w:rsid w:val="00DB4F3A"/>
    <w:rsid w:val="00DC357E"/>
    <w:rsid w:val="00DD1CC0"/>
    <w:rsid w:val="00DE05F0"/>
    <w:rsid w:val="00DE4803"/>
    <w:rsid w:val="00DF05CF"/>
    <w:rsid w:val="00DF7BB5"/>
    <w:rsid w:val="00E0231D"/>
    <w:rsid w:val="00E063C8"/>
    <w:rsid w:val="00E1620F"/>
    <w:rsid w:val="00E24524"/>
    <w:rsid w:val="00E4208D"/>
    <w:rsid w:val="00E5116C"/>
    <w:rsid w:val="00E55061"/>
    <w:rsid w:val="00E55648"/>
    <w:rsid w:val="00E60820"/>
    <w:rsid w:val="00E64FE6"/>
    <w:rsid w:val="00E924B4"/>
    <w:rsid w:val="00EA0C83"/>
    <w:rsid w:val="00EA3B5B"/>
    <w:rsid w:val="00EB590B"/>
    <w:rsid w:val="00EB6BAA"/>
    <w:rsid w:val="00EC46A0"/>
    <w:rsid w:val="00ED7514"/>
    <w:rsid w:val="00ED77F4"/>
    <w:rsid w:val="00EE0FE2"/>
    <w:rsid w:val="00EE30E2"/>
    <w:rsid w:val="00EF023F"/>
    <w:rsid w:val="00F15F34"/>
    <w:rsid w:val="00F16050"/>
    <w:rsid w:val="00F162A0"/>
    <w:rsid w:val="00F275CC"/>
    <w:rsid w:val="00F33190"/>
    <w:rsid w:val="00F364E8"/>
    <w:rsid w:val="00F43AC9"/>
    <w:rsid w:val="00F50DA3"/>
    <w:rsid w:val="00F60795"/>
    <w:rsid w:val="00F6165D"/>
    <w:rsid w:val="00F624E6"/>
    <w:rsid w:val="00F703B2"/>
    <w:rsid w:val="00F72171"/>
    <w:rsid w:val="00F76803"/>
    <w:rsid w:val="00F94ABC"/>
    <w:rsid w:val="00F94CDB"/>
    <w:rsid w:val="00FA4C90"/>
    <w:rsid w:val="00FB2F04"/>
    <w:rsid w:val="00FB57D3"/>
    <w:rsid w:val="00FC0B34"/>
    <w:rsid w:val="00FC1514"/>
    <w:rsid w:val="00FC583E"/>
    <w:rsid w:val="00FD101A"/>
    <w:rsid w:val="00FF27FD"/>
    <w:rsid w:val="00FF3F46"/>
    <w:rsid w:val="00FF7E7A"/>
    <w:rsid w:val="014728EE"/>
    <w:rsid w:val="01830717"/>
    <w:rsid w:val="0195145C"/>
    <w:rsid w:val="01B00A69"/>
    <w:rsid w:val="01FA651A"/>
    <w:rsid w:val="0224432F"/>
    <w:rsid w:val="0234763D"/>
    <w:rsid w:val="028074D1"/>
    <w:rsid w:val="029A4F68"/>
    <w:rsid w:val="030115B5"/>
    <w:rsid w:val="032C0C0C"/>
    <w:rsid w:val="03300330"/>
    <w:rsid w:val="035D6F80"/>
    <w:rsid w:val="03704ED7"/>
    <w:rsid w:val="04062CBC"/>
    <w:rsid w:val="040D00CC"/>
    <w:rsid w:val="04402AB8"/>
    <w:rsid w:val="05326E4E"/>
    <w:rsid w:val="05E93F05"/>
    <w:rsid w:val="06476960"/>
    <w:rsid w:val="065D2B45"/>
    <w:rsid w:val="06AB2398"/>
    <w:rsid w:val="06CB0DFC"/>
    <w:rsid w:val="072309D6"/>
    <w:rsid w:val="07237EEB"/>
    <w:rsid w:val="07C1629C"/>
    <w:rsid w:val="082F21B4"/>
    <w:rsid w:val="0838781A"/>
    <w:rsid w:val="08A43D39"/>
    <w:rsid w:val="08B27900"/>
    <w:rsid w:val="08C13FDC"/>
    <w:rsid w:val="09064997"/>
    <w:rsid w:val="09633468"/>
    <w:rsid w:val="09C2079D"/>
    <w:rsid w:val="09E55A13"/>
    <w:rsid w:val="0A107CF6"/>
    <w:rsid w:val="0A3849F2"/>
    <w:rsid w:val="0A415DD9"/>
    <w:rsid w:val="0A5652F1"/>
    <w:rsid w:val="0A682FB5"/>
    <w:rsid w:val="0B0950AF"/>
    <w:rsid w:val="0B6A4A25"/>
    <w:rsid w:val="0B742809"/>
    <w:rsid w:val="0C54504F"/>
    <w:rsid w:val="0DBF639E"/>
    <w:rsid w:val="0DC21B1F"/>
    <w:rsid w:val="0DD34715"/>
    <w:rsid w:val="0E0E5EAF"/>
    <w:rsid w:val="0E1171CE"/>
    <w:rsid w:val="0E327592"/>
    <w:rsid w:val="0E6E48FA"/>
    <w:rsid w:val="0E735F39"/>
    <w:rsid w:val="0EA23E3B"/>
    <w:rsid w:val="0F0F7C27"/>
    <w:rsid w:val="0F430D4D"/>
    <w:rsid w:val="0F944E84"/>
    <w:rsid w:val="0FBB4725"/>
    <w:rsid w:val="0FD8379B"/>
    <w:rsid w:val="10150EA6"/>
    <w:rsid w:val="104C1C65"/>
    <w:rsid w:val="104C7E9D"/>
    <w:rsid w:val="110F2366"/>
    <w:rsid w:val="11E87432"/>
    <w:rsid w:val="122A3E8D"/>
    <w:rsid w:val="1273334C"/>
    <w:rsid w:val="12910F8C"/>
    <w:rsid w:val="12931E8D"/>
    <w:rsid w:val="12BC74E0"/>
    <w:rsid w:val="12F72CC3"/>
    <w:rsid w:val="132161BF"/>
    <w:rsid w:val="132B39CD"/>
    <w:rsid w:val="136F2711"/>
    <w:rsid w:val="13700646"/>
    <w:rsid w:val="1383631C"/>
    <w:rsid w:val="139730F6"/>
    <w:rsid w:val="13A86723"/>
    <w:rsid w:val="13AC7421"/>
    <w:rsid w:val="14450AF7"/>
    <w:rsid w:val="14717E9B"/>
    <w:rsid w:val="14B3261A"/>
    <w:rsid w:val="14B5774E"/>
    <w:rsid w:val="14CB44E8"/>
    <w:rsid w:val="14DA1167"/>
    <w:rsid w:val="14EB3AAB"/>
    <w:rsid w:val="14F722BE"/>
    <w:rsid w:val="15166582"/>
    <w:rsid w:val="15277CBA"/>
    <w:rsid w:val="15582789"/>
    <w:rsid w:val="15737280"/>
    <w:rsid w:val="159B5E54"/>
    <w:rsid w:val="162A5C49"/>
    <w:rsid w:val="16A73115"/>
    <w:rsid w:val="16DC2EC0"/>
    <w:rsid w:val="16E1034C"/>
    <w:rsid w:val="17045E3E"/>
    <w:rsid w:val="17262273"/>
    <w:rsid w:val="17783275"/>
    <w:rsid w:val="179F6549"/>
    <w:rsid w:val="181B5724"/>
    <w:rsid w:val="183B34AC"/>
    <w:rsid w:val="189B1CAB"/>
    <w:rsid w:val="18AD0906"/>
    <w:rsid w:val="19704B37"/>
    <w:rsid w:val="197664D4"/>
    <w:rsid w:val="1A233733"/>
    <w:rsid w:val="1A4A5A9F"/>
    <w:rsid w:val="1AC043F2"/>
    <w:rsid w:val="1AE358D8"/>
    <w:rsid w:val="1B366477"/>
    <w:rsid w:val="1B84190E"/>
    <w:rsid w:val="1B950807"/>
    <w:rsid w:val="1BB60E38"/>
    <w:rsid w:val="1BF60380"/>
    <w:rsid w:val="1C8C2C75"/>
    <w:rsid w:val="1C9C5C38"/>
    <w:rsid w:val="1CA02511"/>
    <w:rsid w:val="1CDB4AD9"/>
    <w:rsid w:val="1CE400D4"/>
    <w:rsid w:val="1CF737D2"/>
    <w:rsid w:val="1CFD2A66"/>
    <w:rsid w:val="1D260AD5"/>
    <w:rsid w:val="1DD6348A"/>
    <w:rsid w:val="1DDA396A"/>
    <w:rsid w:val="1DF7153C"/>
    <w:rsid w:val="1E1845A2"/>
    <w:rsid w:val="1E5B5331"/>
    <w:rsid w:val="1E74763B"/>
    <w:rsid w:val="1E9123E6"/>
    <w:rsid w:val="1EB16A92"/>
    <w:rsid w:val="1ED15878"/>
    <w:rsid w:val="1F0B1E69"/>
    <w:rsid w:val="1F174C55"/>
    <w:rsid w:val="1F672F6E"/>
    <w:rsid w:val="20264B2A"/>
    <w:rsid w:val="203870DA"/>
    <w:rsid w:val="2055230A"/>
    <w:rsid w:val="20573938"/>
    <w:rsid w:val="20B053B3"/>
    <w:rsid w:val="21812E25"/>
    <w:rsid w:val="21A4771C"/>
    <w:rsid w:val="21CE4C33"/>
    <w:rsid w:val="21E85682"/>
    <w:rsid w:val="21FC000C"/>
    <w:rsid w:val="22236CFD"/>
    <w:rsid w:val="22554427"/>
    <w:rsid w:val="228E6C0E"/>
    <w:rsid w:val="22A771FC"/>
    <w:rsid w:val="22B040C9"/>
    <w:rsid w:val="22BC0F31"/>
    <w:rsid w:val="22CD75B3"/>
    <w:rsid w:val="22D9154E"/>
    <w:rsid w:val="23470B12"/>
    <w:rsid w:val="239107AD"/>
    <w:rsid w:val="23FF3F42"/>
    <w:rsid w:val="24067DE6"/>
    <w:rsid w:val="24D53720"/>
    <w:rsid w:val="255850E9"/>
    <w:rsid w:val="25E96D00"/>
    <w:rsid w:val="261B2D94"/>
    <w:rsid w:val="263D41CA"/>
    <w:rsid w:val="2697296D"/>
    <w:rsid w:val="26F108A5"/>
    <w:rsid w:val="271277FE"/>
    <w:rsid w:val="272052BC"/>
    <w:rsid w:val="272118E1"/>
    <w:rsid w:val="273C7EA1"/>
    <w:rsid w:val="273E0139"/>
    <w:rsid w:val="27EB5FE1"/>
    <w:rsid w:val="27FB1AB8"/>
    <w:rsid w:val="28314A09"/>
    <w:rsid w:val="28627862"/>
    <w:rsid w:val="28B77114"/>
    <w:rsid w:val="28B94B7D"/>
    <w:rsid w:val="28C80C12"/>
    <w:rsid w:val="28E64C0A"/>
    <w:rsid w:val="293D0FB8"/>
    <w:rsid w:val="296843B4"/>
    <w:rsid w:val="296D00EF"/>
    <w:rsid w:val="296E2B9A"/>
    <w:rsid w:val="2985492B"/>
    <w:rsid w:val="2A030DF9"/>
    <w:rsid w:val="2A176765"/>
    <w:rsid w:val="2A281D78"/>
    <w:rsid w:val="2A59504C"/>
    <w:rsid w:val="2AAE752A"/>
    <w:rsid w:val="2AEB7638"/>
    <w:rsid w:val="2AEF074D"/>
    <w:rsid w:val="2B3E3FC5"/>
    <w:rsid w:val="2B580981"/>
    <w:rsid w:val="2B580BCA"/>
    <w:rsid w:val="2BD45139"/>
    <w:rsid w:val="2C2D69CE"/>
    <w:rsid w:val="2C432A2D"/>
    <w:rsid w:val="2C4A0662"/>
    <w:rsid w:val="2CB811ED"/>
    <w:rsid w:val="2CC1700A"/>
    <w:rsid w:val="2CE737A3"/>
    <w:rsid w:val="2D252EAF"/>
    <w:rsid w:val="2D605CF7"/>
    <w:rsid w:val="2D7A5246"/>
    <w:rsid w:val="2E9D7E87"/>
    <w:rsid w:val="2EAA7476"/>
    <w:rsid w:val="2EBC090C"/>
    <w:rsid w:val="2EF57002"/>
    <w:rsid w:val="2F0D7E44"/>
    <w:rsid w:val="2F131C0E"/>
    <w:rsid w:val="2F361C63"/>
    <w:rsid w:val="2F422F04"/>
    <w:rsid w:val="2F933FD7"/>
    <w:rsid w:val="2FE4058B"/>
    <w:rsid w:val="2FF03313"/>
    <w:rsid w:val="307757AF"/>
    <w:rsid w:val="30AE33E5"/>
    <w:rsid w:val="30C6285C"/>
    <w:rsid w:val="30EA6554"/>
    <w:rsid w:val="3164739E"/>
    <w:rsid w:val="3168648B"/>
    <w:rsid w:val="319D0AA6"/>
    <w:rsid w:val="31B41D4B"/>
    <w:rsid w:val="322751DE"/>
    <w:rsid w:val="32320A99"/>
    <w:rsid w:val="32643CB7"/>
    <w:rsid w:val="32753124"/>
    <w:rsid w:val="32914304"/>
    <w:rsid w:val="33A83FE9"/>
    <w:rsid w:val="33B72F6B"/>
    <w:rsid w:val="33BD68E3"/>
    <w:rsid w:val="33C77CFE"/>
    <w:rsid w:val="34733072"/>
    <w:rsid w:val="347F7757"/>
    <w:rsid w:val="348D0850"/>
    <w:rsid w:val="34AB3A87"/>
    <w:rsid w:val="34C95C86"/>
    <w:rsid w:val="34F62F74"/>
    <w:rsid w:val="35090EA1"/>
    <w:rsid w:val="354C0DD9"/>
    <w:rsid w:val="354F0A7D"/>
    <w:rsid w:val="35561861"/>
    <w:rsid w:val="35D9335C"/>
    <w:rsid w:val="35E403A0"/>
    <w:rsid w:val="36011421"/>
    <w:rsid w:val="36147E25"/>
    <w:rsid w:val="364D56C7"/>
    <w:rsid w:val="36E44E24"/>
    <w:rsid w:val="372C196A"/>
    <w:rsid w:val="3740593C"/>
    <w:rsid w:val="3758651D"/>
    <w:rsid w:val="37743F72"/>
    <w:rsid w:val="379F3ABE"/>
    <w:rsid w:val="37AB4E8D"/>
    <w:rsid w:val="37B40976"/>
    <w:rsid w:val="38540D18"/>
    <w:rsid w:val="3858306A"/>
    <w:rsid w:val="38A94846"/>
    <w:rsid w:val="38B14628"/>
    <w:rsid w:val="38C52762"/>
    <w:rsid w:val="39012B5A"/>
    <w:rsid w:val="39050C51"/>
    <w:rsid w:val="39330954"/>
    <w:rsid w:val="395962B2"/>
    <w:rsid w:val="397E3D6A"/>
    <w:rsid w:val="39825834"/>
    <w:rsid w:val="3A535189"/>
    <w:rsid w:val="3A616C66"/>
    <w:rsid w:val="3AEF6B07"/>
    <w:rsid w:val="3AF16734"/>
    <w:rsid w:val="3AF955A4"/>
    <w:rsid w:val="3B7A65C8"/>
    <w:rsid w:val="3B8039A3"/>
    <w:rsid w:val="3B804337"/>
    <w:rsid w:val="3B853CC1"/>
    <w:rsid w:val="3BC2357F"/>
    <w:rsid w:val="3BCD233B"/>
    <w:rsid w:val="3BE9062A"/>
    <w:rsid w:val="3C131E52"/>
    <w:rsid w:val="3C494825"/>
    <w:rsid w:val="3CC502EB"/>
    <w:rsid w:val="3D214BC0"/>
    <w:rsid w:val="3D2212C1"/>
    <w:rsid w:val="3D3A003B"/>
    <w:rsid w:val="3D92488F"/>
    <w:rsid w:val="3DAA2FB1"/>
    <w:rsid w:val="3DBA6180"/>
    <w:rsid w:val="3DD02480"/>
    <w:rsid w:val="3E0F29DD"/>
    <w:rsid w:val="3E421338"/>
    <w:rsid w:val="3E6A4B22"/>
    <w:rsid w:val="3E7C5AA7"/>
    <w:rsid w:val="3E89668F"/>
    <w:rsid w:val="3E92311C"/>
    <w:rsid w:val="3EBB2F47"/>
    <w:rsid w:val="3F2E1539"/>
    <w:rsid w:val="3F4C543A"/>
    <w:rsid w:val="3F4E51AA"/>
    <w:rsid w:val="3F64293F"/>
    <w:rsid w:val="3FA12C73"/>
    <w:rsid w:val="3FB41F0A"/>
    <w:rsid w:val="3FD201C3"/>
    <w:rsid w:val="400F47CD"/>
    <w:rsid w:val="404C032E"/>
    <w:rsid w:val="4090161B"/>
    <w:rsid w:val="40A85B0C"/>
    <w:rsid w:val="40FF6A47"/>
    <w:rsid w:val="412A2C75"/>
    <w:rsid w:val="41907DDF"/>
    <w:rsid w:val="419A53E8"/>
    <w:rsid w:val="41A80A48"/>
    <w:rsid w:val="41AF4CC0"/>
    <w:rsid w:val="41DC2902"/>
    <w:rsid w:val="41DE450E"/>
    <w:rsid w:val="41FB4457"/>
    <w:rsid w:val="42192065"/>
    <w:rsid w:val="42291F29"/>
    <w:rsid w:val="43151310"/>
    <w:rsid w:val="43920368"/>
    <w:rsid w:val="4397466E"/>
    <w:rsid w:val="43E23A80"/>
    <w:rsid w:val="443D3721"/>
    <w:rsid w:val="444F3C98"/>
    <w:rsid w:val="447F6CC8"/>
    <w:rsid w:val="449318A3"/>
    <w:rsid w:val="449B1B7C"/>
    <w:rsid w:val="44A20888"/>
    <w:rsid w:val="44D02A9A"/>
    <w:rsid w:val="44DA45D1"/>
    <w:rsid w:val="44DE75DE"/>
    <w:rsid w:val="44F30605"/>
    <w:rsid w:val="450471F0"/>
    <w:rsid w:val="456D1198"/>
    <w:rsid w:val="45B643CE"/>
    <w:rsid w:val="45DF39A0"/>
    <w:rsid w:val="462B4A8B"/>
    <w:rsid w:val="46523BF6"/>
    <w:rsid w:val="4660347B"/>
    <w:rsid w:val="46667DDD"/>
    <w:rsid w:val="466E3472"/>
    <w:rsid w:val="46A02AF4"/>
    <w:rsid w:val="46B01A86"/>
    <w:rsid w:val="46D96D85"/>
    <w:rsid w:val="46EE4540"/>
    <w:rsid w:val="46FC2659"/>
    <w:rsid w:val="47A9254B"/>
    <w:rsid w:val="481E0F25"/>
    <w:rsid w:val="48790F43"/>
    <w:rsid w:val="487B55EE"/>
    <w:rsid w:val="48A703FB"/>
    <w:rsid w:val="490E7137"/>
    <w:rsid w:val="494B5EC1"/>
    <w:rsid w:val="4976559E"/>
    <w:rsid w:val="49E13C7B"/>
    <w:rsid w:val="4A1F167A"/>
    <w:rsid w:val="4A3B7057"/>
    <w:rsid w:val="4A5A3AA8"/>
    <w:rsid w:val="4A684332"/>
    <w:rsid w:val="4A844971"/>
    <w:rsid w:val="4AC075BC"/>
    <w:rsid w:val="4BA110CB"/>
    <w:rsid w:val="4BF43FD0"/>
    <w:rsid w:val="4C8F777A"/>
    <w:rsid w:val="4CEA7895"/>
    <w:rsid w:val="4CEB4FD7"/>
    <w:rsid w:val="4CF54150"/>
    <w:rsid w:val="4D1B753C"/>
    <w:rsid w:val="4D734664"/>
    <w:rsid w:val="4D801439"/>
    <w:rsid w:val="4DC6404E"/>
    <w:rsid w:val="4DE751D5"/>
    <w:rsid w:val="4DF43A7E"/>
    <w:rsid w:val="4E172B03"/>
    <w:rsid w:val="4E260C40"/>
    <w:rsid w:val="4E562E0B"/>
    <w:rsid w:val="4EA80CE1"/>
    <w:rsid w:val="4EFC7FFF"/>
    <w:rsid w:val="4F2F0DE3"/>
    <w:rsid w:val="4F5C6423"/>
    <w:rsid w:val="4F6F776C"/>
    <w:rsid w:val="4FA32800"/>
    <w:rsid w:val="4FFA6994"/>
    <w:rsid w:val="5016106A"/>
    <w:rsid w:val="50946C7C"/>
    <w:rsid w:val="509E0FCE"/>
    <w:rsid w:val="50E73F32"/>
    <w:rsid w:val="510C39AD"/>
    <w:rsid w:val="51197512"/>
    <w:rsid w:val="51367FFD"/>
    <w:rsid w:val="51862C42"/>
    <w:rsid w:val="52297A49"/>
    <w:rsid w:val="526605DC"/>
    <w:rsid w:val="526B0E57"/>
    <w:rsid w:val="52E65603"/>
    <w:rsid w:val="534D0F04"/>
    <w:rsid w:val="53505028"/>
    <w:rsid w:val="538A2DF7"/>
    <w:rsid w:val="538F40D1"/>
    <w:rsid w:val="539A4106"/>
    <w:rsid w:val="53D01BDE"/>
    <w:rsid w:val="53E10984"/>
    <w:rsid w:val="53E96738"/>
    <w:rsid w:val="54C97AEC"/>
    <w:rsid w:val="55991EDF"/>
    <w:rsid w:val="55FF1FBC"/>
    <w:rsid w:val="561E44D7"/>
    <w:rsid w:val="564B3661"/>
    <w:rsid w:val="566B0693"/>
    <w:rsid w:val="56B14699"/>
    <w:rsid w:val="56E35546"/>
    <w:rsid w:val="573225E1"/>
    <w:rsid w:val="573710D6"/>
    <w:rsid w:val="57CA764A"/>
    <w:rsid w:val="57DB006E"/>
    <w:rsid w:val="57E867E6"/>
    <w:rsid w:val="58016E7B"/>
    <w:rsid w:val="580E63CE"/>
    <w:rsid w:val="58613733"/>
    <w:rsid w:val="588662BA"/>
    <w:rsid w:val="589B78C1"/>
    <w:rsid w:val="58AB1EB9"/>
    <w:rsid w:val="58F654E0"/>
    <w:rsid w:val="59221FAC"/>
    <w:rsid w:val="597B0E4B"/>
    <w:rsid w:val="5990530F"/>
    <w:rsid w:val="59BF28E3"/>
    <w:rsid w:val="59C01FDC"/>
    <w:rsid w:val="59FF2B38"/>
    <w:rsid w:val="5A26128B"/>
    <w:rsid w:val="5A6B6852"/>
    <w:rsid w:val="5B4521C2"/>
    <w:rsid w:val="5B48767E"/>
    <w:rsid w:val="5B493843"/>
    <w:rsid w:val="5B4B5341"/>
    <w:rsid w:val="5B9E748F"/>
    <w:rsid w:val="5C767665"/>
    <w:rsid w:val="5C7B576F"/>
    <w:rsid w:val="5CD32226"/>
    <w:rsid w:val="5DD40C72"/>
    <w:rsid w:val="5E1F37E1"/>
    <w:rsid w:val="5E570321"/>
    <w:rsid w:val="5E767650"/>
    <w:rsid w:val="5EDF10FF"/>
    <w:rsid w:val="5F5807EB"/>
    <w:rsid w:val="5F776CC4"/>
    <w:rsid w:val="5F8D31BD"/>
    <w:rsid w:val="5FDE1EB4"/>
    <w:rsid w:val="5FFF3662"/>
    <w:rsid w:val="5FFF493B"/>
    <w:rsid w:val="604546AC"/>
    <w:rsid w:val="605209E4"/>
    <w:rsid w:val="60552A8B"/>
    <w:rsid w:val="607E783F"/>
    <w:rsid w:val="60981FEC"/>
    <w:rsid w:val="60D83A36"/>
    <w:rsid w:val="610C05E7"/>
    <w:rsid w:val="612D0F17"/>
    <w:rsid w:val="61394EBF"/>
    <w:rsid w:val="61877377"/>
    <w:rsid w:val="61877A78"/>
    <w:rsid w:val="618A08F7"/>
    <w:rsid w:val="61AB1331"/>
    <w:rsid w:val="61AF7B70"/>
    <w:rsid w:val="61E465F8"/>
    <w:rsid w:val="624D5DE8"/>
    <w:rsid w:val="626A460B"/>
    <w:rsid w:val="629C080F"/>
    <w:rsid w:val="62AD3DFC"/>
    <w:rsid w:val="63126187"/>
    <w:rsid w:val="6333202F"/>
    <w:rsid w:val="635F1F6A"/>
    <w:rsid w:val="63850A42"/>
    <w:rsid w:val="63876A81"/>
    <w:rsid w:val="63BA6DE1"/>
    <w:rsid w:val="63C06E85"/>
    <w:rsid w:val="640E3070"/>
    <w:rsid w:val="64536F34"/>
    <w:rsid w:val="648570E0"/>
    <w:rsid w:val="64C72CA4"/>
    <w:rsid w:val="65106C8B"/>
    <w:rsid w:val="65385E6C"/>
    <w:rsid w:val="65796052"/>
    <w:rsid w:val="65B101A8"/>
    <w:rsid w:val="65C20EA0"/>
    <w:rsid w:val="65C24D7E"/>
    <w:rsid w:val="65EB2631"/>
    <w:rsid w:val="66711831"/>
    <w:rsid w:val="669615BF"/>
    <w:rsid w:val="67006773"/>
    <w:rsid w:val="6701265F"/>
    <w:rsid w:val="6705252A"/>
    <w:rsid w:val="673B5BF6"/>
    <w:rsid w:val="67616106"/>
    <w:rsid w:val="67842190"/>
    <w:rsid w:val="678570C2"/>
    <w:rsid w:val="681E0D6B"/>
    <w:rsid w:val="687E5E6E"/>
    <w:rsid w:val="69522F37"/>
    <w:rsid w:val="69561BDD"/>
    <w:rsid w:val="6965313C"/>
    <w:rsid w:val="699E5D5B"/>
    <w:rsid w:val="69C82BBA"/>
    <w:rsid w:val="6A27472C"/>
    <w:rsid w:val="6A4100F6"/>
    <w:rsid w:val="6A5E402D"/>
    <w:rsid w:val="6A744E7E"/>
    <w:rsid w:val="6ABD51BD"/>
    <w:rsid w:val="6AEB06D7"/>
    <w:rsid w:val="6B4E4938"/>
    <w:rsid w:val="6B81281D"/>
    <w:rsid w:val="6B8428BA"/>
    <w:rsid w:val="6BC8791F"/>
    <w:rsid w:val="6C2203EB"/>
    <w:rsid w:val="6C3C2754"/>
    <w:rsid w:val="6C980FB6"/>
    <w:rsid w:val="6CB40FB8"/>
    <w:rsid w:val="6CD876F3"/>
    <w:rsid w:val="6D0433C0"/>
    <w:rsid w:val="6D4E5EDF"/>
    <w:rsid w:val="6DF573C4"/>
    <w:rsid w:val="6E6C3942"/>
    <w:rsid w:val="6ECE6B2C"/>
    <w:rsid w:val="6EF177AE"/>
    <w:rsid w:val="6F3549DB"/>
    <w:rsid w:val="6F773CDC"/>
    <w:rsid w:val="6FA65A35"/>
    <w:rsid w:val="6FB2036E"/>
    <w:rsid w:val="6FBC2E6B"/>
    <w:rsid w:val="6FD72EDF"/>
    <w:rsid w:val="6FFE6ADA"/>
    <w:rsid w:val="701D6AFC"/>
    <w:rsid w:val="704D6B54"/>
    <w:rsid w:val="707A1D86"/>
    <w:rsid w:val="7111657E"/>
    <w:rsid w:val="712638E6"/>
    <w:rsid w:val="71663403"/>
    <w:rsid w:val="718510A0"/>
    <w:rsid w:val="719C1D53"/>
    <w:rsid w:val="71CF0101"/>
    <w:rsid w:val="71F53472"/>
    <w:rsid w:val="720057A2"/>
    <w:rsid w:val="720523D5"/>
    <w:rsid w:val="720647ED"/>
    <w:rsid w:val="72142742"/>
    <w:rsid w:val="72282B15"/>
    <w:rsid w:val="722F1E8E"/>
    <w:rsid w:val="724423FB"/>
    <w:rsid w:val="73312E61"/>
    <w:rsid w:val="736E583C"/>
    <w:rsid w:val="7376637F"/>
    <w:rsid w:val="73C648D7"/>
    <w:rsid w:val="73D83F70"/>
    <w:rsid w:val="74147AF7"/>
    <w:rsid w:val="748D2A7A"/>
    <w:rsid w:val="74A77CD3"/>
    <w:rsid w:val="74E824E6"/>
    <w:rsid w:val="74FA5F88"/>
    <w:rsid w:val="75073FDB"/>
    <w:rsid w:val="751B4186"/>
    <w:rsid w:val="753C5156"/>
    <w:rsid w:val="75A31EEB"/>
    <w:rsid w:val="75BD7164"/>
    <w:rsid w:val="75C0539A"/>
    <w:rsid w:val="75D15576"/>
    <w:rsid w:val="75E933DC"/>
    <w:rsid w:val="764C0CC7"/>
    <w:rsid w:val="76587D2F"/>
    <w:rsid w:val="76681A2D"/>
    <w:rsid w:val="76AB7AC0"/>
    <w:rsid w:val="76AF6A92"/>
    <w:rsid w:val="773252F3"/>
    <w:rsid w:val="775C37ED"/>
    <w:rsid w:val="778112F2"/>
    <w:rsid w:val="77B60DF1"/>
    <w:rsid w:val="78345754"/>
    <w:rsid w:val="78E669D7"/>
    <w:rsid w:val="79095AFF"/>
    <w:rsid w:val="79864A7A"/>
    <w:rsid w:val="79C44E8B"/>
    <w:rsid w:val="79FD09D7"/>
    <w:rsid w:val="7A8A2623"/>
    <w:rsid w:val="7B3075C4"/>
    <w:rsid w:val="7B334E0E"/>
    <w:rsid w:val="7B8C4821"/>
    <w:rsid w:val="7BAE214F"/>
    <w:rsid w:val="7BAF6A74"/>
    <w:rsid w:val="7BC04060"/>
    <w:rsid w:val="7BD360B9"/>
    <w:rsid w:val="7C607B94"/>
    <w:rsid w:val="7CDE3E92"/>
    <w:rsid w:val="7D2514FC"/>
    <w:rsid w:val="7DBB12EB"/>
    <w:rsid w:val="7DBC14C4"/>
    <w:rsid w:val="7DCE6952"/>
    <w:rsid w:val="7DF14A0C"/>
    <w:rsid w:val="7E0E0D31"/>
    <w:rsid w:val="7E4877B0"/>
    <w:rsid w:val="7E773DB9"/>
    <w:rsid w:val="7EA67922"/>
    <w:rsid w:val="7EBB143E"/>
    <w:rsid w:val="7EF57E13"/>
    <w:rsid w:val="7EFB2189"/>
    <w:rsid w:val="7F1B0980"/>
    <w:rsid w:val="7F6941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Hyperlink" w:semiHidden="0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/>
    <w:lsdException w:name="Normal Table" w:semiHidden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uiPriority="34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76F2"/>
    <w:pPr>
      <w:widowControl w:val="0"/>
      <w:jc w:val="both"/>
    </w:pPr>
    <w:rPr>
      <w:kern w:val="2"/>
      <w:sz w:val="21"/>
      <w:szCs w:val="2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A3F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F6B2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rsid w:val="007F6B12"/>
    <w:rPr>
      <w:rFonts w:ascii="宋体" w:eastAsia="宋体"/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7F6B12"/>
    <w:pPr>
      <w:ind w:leftChars="400" w:left="840"/>
    </w:pPr>
  </w:style>
  <w:style w:type="paragraph" w:styleId="a4">
    <w:name w:val="footer"/>
    <w:basedOn w:val="a"/>
    <w:link w:val="Char0"/>
    <w:uiPriority w:val="99"/>
    <w:unhideWhenUsed/>
    <w:rsid w:val="007F6B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7F6B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">
    <w:name w:val="toc 1"/>
    <w:basedOn w:val="a"/>
    <w:next w:val="a"/>
    <w:uiPriority w:val="39"/>
    <w:unhideWhenUsed/>
    <w:qFormat/>
    <w:rsid w:val="007F6B12"/>
  </w:style>
  <w:style w:type="paragraph" w:styleId="2">
    <w:name w:val="toc 2"/>
    <w:basedOn w:val="a"/>
    <w:next w:val="a"/>
    <w:uiPriority w:val="39"/>
    <w:unhideWhenUsed/>
    <w:qFormat/>
    <w:rsid w:val="007F6B12"/>
    <w:pPr>
      <w:ind w:leftChars="200" w:left="420"/>
    </w:pPr>
  </w:style>
  <w:style w:type="character" w:styleId="a6">
    <w:name w:val="Hyperlink"/>
    <w:basedOn w:val="a0"/>
    <w:uiPriority w:val="99"/>
    <w:unhideWhenUsed/>
    <w:rsid w:val="007F6B12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7F6B1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semiHidden/>
    <w:qFormat/>
    <w:rsid w:val="007F6B12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qFormat/>
    <w:rsid w:val="007F6B12"/>
    <w:rPr>
      <w:sz w:val="18"/>
      <w:szCs w:val="18"/>
    </w:rPr>
  </w:style>
  <w:style w:type="paragraph" w:customStyle="1" w:styleId="10">
    <w:name w:val="列出段落1"/>
    <w:basedOn w:val="a"/>
    <w:uiPriority w:val="34"/>
    <w:qFormat/>
    <w:rsid w:val="007F6B12"/>
    <w:pPr>
      <w:ind w:firstLineChars="200" w:firstLine="420"/>
    </w:pPr>
  </w:style>
  <w:style w:type="character" w:customStyle="1" w:styleId="Char">
    <w:name w:val="文档结构图 Char"/>
    <w:basedOn w:val="a0"/>
    <w:link w:val="a3"/>
    <w:uiPriority w:val="99"/>
    <w:semiHidden/>
    <w:rsid w:val="007F6B12"/>
    <w:rPr>
      <w:rFonts w:ascii="宋体" w:eastAsia="宋体"/>
      <w:sz w:val="18"/>
      <w:szCs w:val="18"/>
    </w:rPr>
  </w:style>
  <w:style w:type="paragraph" w:styleId="a8">
    <w:name w:val="List Paragraph"/>
    <w:basedOn w:val="a"/>
    <w:uiPriority w:val="34"/>
    <w:qFormat/>
    <w:rsid w:val="00C976F2"/>
    <w:pPr>
      <w:ind w:firstLineChars="200" w:firstLine="420"/>
    </w:pPr>
  </w:style>
  <w:style w:type="paragraph" w:styleId="a9">
    <w:name w:val="Normal (Web)"/>
    <w:basedOn w:val="a"/>
    <w:uiPriority w:val="99"/>
    <w:semiHidden/>
    <w:unhideWhenUsed/>
    <w:rsid w:val="00AD78C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a">
    <w:name w:val="Strong"/>
    <w:basedOn w:val="a0"/>
    <w:uiPriority w:val="22"/>
    <w:qFormat/>
    <w:rsid w:val="00AD78C0"/>
    <w:rPr>
      <w:b/>
      <w:bCs/>
    </w:rPr>
  </w:style>
  <w:style w:type="character" w:customStyle="1" w:styleId="4Char">
    <w:name w:val="标题 4 Char"/>
    <w:basedOn w:val="a0"/>
    <w:link w:val="4"/>
    <w:uiPriority w:val="9"/>
    <w:rsid w:val="003F6B20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3Char">
    <w:name w:val="标题 3 Char"/>
    <w:basedOn w:val="a0"/>
    <w:link w:val="3"/>
    <w:uiPriority w:val="9"/>
    <w:semiHidden/>
    <w:rsid w:val="008A3F3D"/>
    <w:rPr>
      <w:b/>
      <w:bCs/>
      <w:kern w:val="2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2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31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45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54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576953">
          <w:marLeft w:val="188"/>
          <w:marRight w:val="0"/>
          <w:marTop w:val="0"/>
          <w:marBottom w:val="0"/>
          <w:divBdr>
            <w:top w:val="none" w:sz="0" w:space="0" w:color="auto"/>
            <w:left w:val="single" w:sz="12" w:space="6" w:color="ECECEC"/>
            <w:bottom w:val="none" w:sz="0" w:space="0" w:color="auto"/>
            <w:right w:val="none" w:sz="0" w:space="0" w:color="auto"/>
          </w:divBdr>
          <w:divsChild>
            <w:div w:id="37736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87446">
              <w:marLeft w:val="-1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4498617">
          <w:marLeft w:val="188"/>
          <w:marRight w:val="0"/>
          <w:marTop w:val="0"/>
          <w:marBottom w:val="0"/>
          <w:divBdr>
            <w:top w:val="none" w:sz="0" w:space="0" w:color="auto"/>
            <w:left w:val="single" w:sz="12" w:space="6" w:color="ECECEC"/>
            <w:bottom w:val="none" w:sz="0" w:space="0" w:color="auto"/>
            <w:right w:val="none" w:sz="0" w:space="0" w:color="auto"/>
          </w:divBdr>
          <w:divsChild>
            <w:div w:id="909922587">
              <w:marLeft w:val="-1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7361165">
          <w:marLeft w:val="188"/>
          <w:marRight w:val="0"/>
          <w:marTop w:val="0"/>
          <w:marBottom w:val="0"/>
          <w:divBdr>
            <w:top w:val="none" w:sz="0" w:space="0" w:color="auto"/>
            <w:left w:val="single" w:sz="12" w:space="6" w:color="ECECEC"/>
            <w:bottom w:val="none" w:sz="0" w:space="0" w:color="auto"/>
            <w:right w:val="none" w:sz="0" w:space="0" w:color="auto"/>
          </w:divBdr>
          <w:divsChild>
            <w:div w:id="557982679">
              <w:marLeft w:val="-1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841707">
          <w:marLeft w:val="188"/>
          <w:marRight w:val="0"/>
          <w:marTop w:val="0"/>
          <w:marBottom w:val="0"/>
          <w:divBdr>
            <w:top w:val="none" w:sz="0" w:space="0" w:color="auto"/>
            <w:left w:val="single" w:sz="12" w:space="6" w:color="ECECEC"/>
            <w:bottom w:val="none" w:sz="0" w:space="0" w:color="auto"/>
            <w:right w:val="none" w:sz="0" w:space="0" w:color="auto"/>
          </w:divBdr>
          <w:divsChild>
            <w:div w:id="887300121">
              <w:marLeft w:val="-1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4247173">
          <w:marLeft w:val="188"/>
          <w:marRight w:val="0"/>
          <w:marTop w:val="0"/>
          <w:marBottom w:val="0"/>
          <w:divBdr>
            <w:top w:val="none" w:sz="0" w:space="0" w:color="auto"/>
            <w:left w:val="single" w:sz="12" w:space="6" w:color="ECECEC"/>
            <w:bottom w:val="none" w:sz="0" w:space="0" w:color="auto"/>
            <w:right w:val="none" w:sz="0" w:space="0" w:color="auto"/>
          </w:divBdr>
          <w:divsChild>
            <w:div w:id="2132506628">
              <w:marLeft w:val="-1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904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407716">
          <w:marLeft w:val="188"/>
          <w:marRight w:val="0"/>
          <w:marTop w:val="0"/>
          <w:marBottom w:val="0"/>
          <w:divBdr>
            <w:top w:val="none" w:sz="0" w:space="0" w:color="auto"/>
            <w:left w:val="single" w:sz="12" w:space="6" w:color="ECECEC"/>
            <w:bottom w:val="none" w:sz="0" w:space="0" w:color="auto"/>
            <w:right w:val="none" w:sz="0" w:space="0" w:color="auto"/>
          </w:divBdr>
          <w:divsChild>
            <w:div w:id="202316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14651">
              <w:marLeft w:val="-1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4297731">
          <w:marLeft w:val="188"/>
          <w:marRight w:val="0"/>
          <w:marTop w:val="0"/>
          <w:marBottom w:val="0"/>
          <w:divBdr>
            <w:top w:val="none" w:sz="0" w:space="0" w:color="auto"/>
            <w:left w:val="single" w:sz="12" w:space="6" w:color="ECECEC"/>
            <w:bottom w:val="none" w:sz="0" w:space="0" w:color="auto"/>
            <w:right w:val="none" w:sz="0" w:space="0" w:color="auto"/>
          </w:divBdr>
          <w:divsChild>
            <w:div w:id="938098590">
              <w:marLeft w:val="-1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295203">
          <w:marLeft w:val="188"/>
          <w:marRight w:val="0"/>
          <w:marTop w:val="0"/>
          <w:marBottom w:val="0"/>
          <w:divBdr>
            <w:top w:val="none" w:sz="0" w:space="0" w:color="auto"/>
            <w:left w:val="single" w:sz="12" w:space="6" w:color="ECECEC"/>
            <w:bottom w:val="none" w:sz="0" w:space="0" w:color="auto"/>
            <w:right w:val="none" w:sz="0" w:space="0" w:color="auto"/>
          </w:divBdr>
          <w:divsChild>
            <w:div w:id="1462528637">
              <w:marLeft w:val="-1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9504428">
          <w:marLeft w:val="188"/>
          <w:marRight w:val="0"/>
          <w:marTop w:val="0"/>
          <w:marBottom w:val="0"/>
          <w:divBdr>
            <w:top w:val="none" w:sz="0" w:space="0" w:color="auto"/>
            <w:left w:val="single" w:sz="12" w:space="6" w:color="ECECEC"/>
            <w:bottom w:val="none" w:sz="0" w:space="0" w:color="auto"/>
            <w:right w:val="none" w:sz="0" w:space="0" w:color="auto"/>
          </w:divBdr>
          <w:divsChild>
            <w:div w:id="558979161">
              <w:marLeft w:val="-1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104791">
          <w:marLeft w:val="188"/>
          <w:marRight w:val="0"/>
          <w:marTop w:val="0"/>
          <w:marBottom w:val="0"/>
          <w:divBdr>
            <w:top w:val="none" w:sz="0" w:space="0" w:color="auto"/>
            <w:left w:val="single" w:sz="12" w:space="6" w:color="ECECEC"/>
            <w:bottom w:val="none" w:sz="0" w:space="0" w:color="auto"/>
            <w:right w:val="none" w:sz="0" w:space="0" w:color="auto"/>
          </w:divBdr>
          <w:divsChild>
            <w:div w:id="835847088">
              <w:marLeft w:val="-12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yperlink" Target="http://open.iot.10086.cn/doc/art245.html" TargetMode="External"/><Relationship Id="rId26" Type="http://schemas.openxmlformats.org/officeDocument/2006/relationships/image" Target="media/image10.png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34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://open.iot.10086.cn/reg" TargetMode="External"/><Relationship Id="rId25" Type="http://schemas.openxmlformats.org/officeDocument/2006/relationships/image" Target="media/image9.png"/><Relationship Id="rId33" Type="http://schemas.openxmlformats.org/officeDocument/2006/relationships/image" Target="media/image17.emf"/><Relationship Id="rId2" Type="http://schemas.openxmlformats.org/officeDocument/2006/relationships/customXml" Target="../customXml/item2.xml"/><Relationship Id="rId16" Type="http://schemas.openxmlformats.org/officeDocument/2006/relationships/hyperlink" Target="http://open.iot.10086.cn/reg" TargetMode="External"/><Relationship Id="rId20" Type="http://schemas.openxmlformats.org/officeDocument/2006/relationships/oleObject" Target="embeddings/oleObject4.bin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open.iot.10086.cn/doc/art243.html" TargetMode="Externa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4.emf"/><Relationship Id="rId31" Type="http://schemas.openxmlformats.org/officeDocument/2006/relationships/image" Target="media/image15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BBA322B-EBB4-4944-8A55-FA773D241C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4</TotalTime>
  <Pages>15</Pages>
  <Words>803</Words>
  <Characters>4582</Characters>
  <Application>Microsoft Office Word</Application>
  <DocSecurity>0</DocSecurity>
  <Lines>38</Lines>
  <Paragraphs>10</Paragraphs>
  <ScaleCrop>false</ScaleCrop>
  <Company>Hewlett-Packard Company</Company>
  <LinksUpToDate>false</LinksUpToDate>
  <CharactersWithSpaces>53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on</dc:creator>
  <cp:lastModifiedBy>leon</cp:lastModifiedBy>
  <cp:revision>339</cp:revision>
  <dcterms:created xsi:type="dcterms:W3CDTF">2016-08-15T01:30:00Z</dcterms:created>
  <dcterms:modified xsi:type="dcterms:W3CDTF">2016-12-22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66</vt:lpwstr>
  </property>
</Properties>
</file>